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DEBD88B" w14:textId="22A66911" w:rsidR="008604AE" w:rsidRDefault="008E6E53">
      <w:pPr>
        <w:pStyle w:val="Heading1"/>
        <w:ind w:firstLine="883"/>
      </w:pP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 w:rsidR="003E67CC">
        <w:rPr>
          <w:rFonts w:hint="eastAsia"/>
        </w:rPr>
        <w:t>并行计算</w:t>
      </w:r>
      <w:r w:rsidR="00821C01">
        <w:rPr>
          <w:rFonts w:hint="eastAsia"/>
        </w:rPr>
        <w:t>与</w:t>
      </w:r>
      <w:r w:rsidR="003E67CC">
        <w:t>GPU</w:t>
      </w:r>
      <w:r w:rsidR="003E67CC">
        <w:rPr>
          <w:rFonts w:hint="eastAsia"/>
        </w:rPr>
        <w:t>架构</w:t>
      </w:r>
    </w:p>
    <w:p w14:paraId="78A93C39" w14:textId="5005BDC9" w:rsidR="002964F5" w:rsidRDefault="00F050E3" w:rsidP="00CE6657">
      <w:pPr>
        <w:ind w:firstLine="420"/>
      </w:pPr>
      <w:bookmarkStart w:id="0" w:name="_oohai7tvo70d" w:colFirst="0" w:colLast="0"/>
      <w:bookmarkEnd w:id="0"/>
      <w:r>
        <w:rPr>
          <w:rFonts w:hint="eastAsia"/>
        </w:rPr>
        <w:t>深度学习模型的训练和推理</w:t>
      </w:r>
      <w:r w:rsidR="003A0B8A">
        <w:rPr>
          <w:rFonts w:hint="eastAsia"/>
        </w:rPr>
        <w:t>需要</w:t>
      </w:r>
      <w:r w:rsidR="00283E3E">
        <w:rPr>
          <w:rFonts w:hint="eastAsia"/>
        </w:rPr>
        <w:t>大量</w:t>
      </w:r>
      <w:r w:rsidR="003A0B8A">
        <w:rPr>
          <w:rFonts w:hint="eastAsia"/>
        </w:rPr>
        <w:t>的算力支持，</w:t>
      </w:r>
      <w:r w:rsidR="00587FE4">
        <w:rPr>
          <w:rFonts w:hint="eastAsia"/>
        </w:rPr>
        <w:t>而以</w:t>
      </w:r>
      <w:r w:rsidR="00587FE4">
        <w:rPr>
          <w:rFonts w:hint="eastAsia"/>
        </w:rPr>
        <w:t>GPU</w:t>
      </w:r>
      <w:r w:rsidR="00587FE4">
        <w:rPr>
          <w:rFonts w:hint="eastAsia"/>
        </w:rPr>
        <w:t>为代表的</w:t>
      </w:r>
      <w:r w:rsidR="004462F2">
        <w:rPr>
          <w:rFonts w:hint="eastAsia"/>
        </w:rPr>
        <w:t>并行计算</w:t>
      </w:r>
      <w:r w:rsidR="006056CB">
        <w:rPr>
          <w:rFonts w:hint="eastAsia"/>
        </w:rPr>
        <w:t>则</w:t>
      </w:r>
      <w:r w:rsidR="004462F2">
        <w:rPr>
          <w:rFonts w:hint="eastAsia"/>
        </w:rPr>
        <w:t>提供了</w:t>
      </w:r>
      <w:r w:rsidR="006056CB">
        <w:rPr>
          <w:rFonts w:hint="eastAsia"/>
        </w:rPr>
        <w:t>强大的</w:t>
      </w:r>
      <w:r w:rsidR="00532783">
        <w:rPr>
          <w:rFonts w:hint="eastAsia"/>
        </w:rPr>
        <w:t>计算能力</w:t>
      </w:r>
      <w:r w:rsidR="004462F2">
        <w:rPr>
          <w:rFonts w:hint="eastAsia"/>
        </w:rPr>
        <w:t>。</w:t>
      </w:r>
      <w:r w:rsidR="00D021F2">
        <w:rPr>
          <w:rFonts w:hint="eastAsia"/>
        </w:rPr>
        <w:t>深度学习和并行计算相辅相成，相互促进，最终</w:t>
      </w:r>
      <w:r w:rsidR="006F1026">
        <w:rPr>
          <w:rFonts w:hint="eastAsia"/>
        </w:rPr>
        <w:t>达到了</w:t>
      </w:r>
      <w:r w:rsidR="00584561">
        <w:rPr>
          <w:rFonts w:hint="eastAsia"/>
        </w:rPr>
        <w:t>深度学习</w:t>
      </w:r>
      <w:r w:rsidR="006F1026">
        <w:rPr>
          <w:rFonts w:hint="eastAsia"/>
        </w:rPr>
        <w:t>当前的繁华局面。</w:t>
      </w:r>
      <w:r w:rsidR="00C6588E">
        <w:rPr>
          <w:rFonts w:hint="eastAsia"/>
        </w:rPr>
        <w:t>虽然现在开始出现了很多用于深度学习的</w:t>
      </w:r>
      <w:r w:rsidR="00C81EC8">
        <w:rPr>
          <w:rFonts w:hint="eastAsia"/>
        </w:rPr>
        <w:t>专用硬件，但是，</w:t>
      </w:r>
      <w:r w:rsidR="00A562F5">
        <w:rPr>
          <w:rFonts w:hint="eastAsia"/>
        </w:rPr>
        <w:t>基于</w:t>
      </w:r>
      <w:r w:rsidR="00A562F5">
        <w:rPr>
          <w:rFonts w:hint="eastAsia"/>
        </w:rPr>
        <w:t>GPU</w:t>
      </w:r>
      <w:r w:rsidR="00A562F5">
        <w:rPr>
          <w:rFonts w:hint="eastAsia"/>
        </w:rPr>
        <w:t>的</w:t>
      </w:r>
      <w:r w:rsidR="00A562F5">
        <w:rPr>
          <w:rFonts w:hint="eastAsia"/>
        </w:rPr>
        <w:t>Vulkan</w:t>
      </w:r>
      <w:r w:rsidR="00A562F5">
        <w:rPr>
          <w:rFonts w:hint="eastAsia"/>
        </w:rPr>
        <w:t>和</w:t>
      </w:r>
      <w:r w:rsidR="00A562F5">
        <w:rPr>
          <w:rFonts w:hint="eastAsia"/>
        </w:rPr>
        <w:t>OpenCL</w:t>
      </w:r>
      <w:r w:rsidR="00A562F5">
        <w:rPr>
          <w:rFonts w:hint="eastAsia"/>
        </w:rPr>
        <w:t>等</w:t>
      </w:r>
      <w:r w:rsidR="00534135">
        <w:rPr>
          <w:rFonts w:hint="eastAsia"/>
        </w:rPr>
        <w:t>业界标准</w:t>
      </w:r>
      <w:r w:rsidR="005F4BDF">
        <w:rPr>
          <w:rFonts w:hint="eastAsia"/>
        </w:rPr>
        <w:t>在深度学习中</w:t>
      </w:r>
      <w:r w:rsidR="00534135">
        <w:rPr>
          <w:rFonts w:hint="eastAsia"/>
        </w:rPr>
        <w:t>还是</w:t>
      </w:r>
      <w:r w:rsidR="005F4BDF">
        <w:rPr>
          <w:rFonts w:hint="eastAsia"/>
        </w:rPr>
        <w:t>扮演着</w:t>
      </w:r>
      <w:r w:rsidR="00E81365">
        <w:rPr>
          <w:rFonts w:hint="eastAsia"/>
        </w:rPr>
        <w:t>极其重要的角色，为深度学习提供着</w:t>
      </w:r>
      <w:r w:rsidR="00844046">
        <w:rPr>
          <w:rFonts w:hint="eastAsia"/>
        </w:rPr>
        <w:t>强大</w:t>
      </w:r>
      <w:r w:rsidR="00E81365">
        <w:rPr>
          <w:rFonts w:hint="eastAsia"/>
        </w:rPr>
        <w:t>的算力支持。</w:t>
      </w:r>
    </w:p>
    <w:p w14:paraId="0DEBD88C" w14:textId="0E542141" w:rsidR="008604AE" w:rsidRDefault="00F33C4C" w:rsidP="00CE6657">
      <w:pPr>
        <w:ind w:firstLine="420"/>
      </w:pPr>
      <w:r>
        <w:rPr>
          <w:rFonts w:hint="eastAsia"/>
        </w:rPr>
        <w:t>所以，本章首先</w:t>
      </w:r>
      <w:r w:rsidR="00844046">
        <w:rPr>
          <w:rFonts w:hint="eastAsia"/>
        </w:rPr>
        <w:t>将</w:t>
      </w:r>
      <w:r>
        <w:rPr>
          <w:rFonts w:hint="eastAsia"/>
        </w:rPr>
        <w:t>简要介绍并行计算的发展和基本概念，然后</w:t>
      </w:r>
      <w:r w:rsidR="003C7BD9">
        <w:rPr>
          <w:rFonts w:hint="eastAsia"/>
        </w:rPr>
        <w:t>介绍</w:t>
      </w:r>
      <w:r w:rsidR="003C7BD9">
        <w:rPr>
          <w:rFonts w:hint="eastAsia"/>
        </w:rPr>
        <w:t>Intel</w:t>
      </w:r>
      <w:r w:rsidR="003C7BD9">
        <w:t xml:space="preserve"> </w:t>
      </w:r>
      <w:r w:rsidR="003C7BD9">
        <w:rPr>
          <w:rFonts w:hint="eastAsia"/>
        </w:rPr>
        <w:t>GPU</w:t>
      </w:r>
      <w:r w:rsidR="003C7BD9">
        <w:rPr>
          <w:rFonts w:hint="eastAsia"/>
        </w:rPr>
        <w:t>的计算架构，</w:t>
      </w:r>
      <w:r w:rsidR="00737F0A">
        <w:rPr>
          <w:rFonts w:hint="eastAsia"/>
        </w:rPr>
        <w:t>以及在深度学习的加速实现中</w:t>
      </w:r>
      <w:r w:rsidR="00902B42">
        <w:rPr>
          <w:rFonts w:hint="eastAsia"/>
        </w:rPr>
        <w:t>比较常用</w:t>
      </w:r>
      <w:r w:rsidR="008C27B2">
        <w:rPr>
          <w:rFonts w:hint="eastAsia"/>
        </w:rPr>
        <w:t>的</w:t>
      </w:r>
      <w:proofErr w:type="spellStart"/>
      <w:r w:rsidR="008C27B2">
        <w:rPr>
          <w:rFonts w:hint="eastAsia"/>
        </w:rPr>
        <w:t>cl</w:t>
      </w:r>
      <w:r w:rsidR="008C27B2">
        <w:t>_intel_subgroups</w:t>
      </w:r>
      <w:proofErr w:type="spellEnd"/>
      <w:r w:rsidR="008C27B2">
        <w:rPr>
          <w:rFonts w:hint="eastAsia"/>
        </w:rPr>
        <w:t>在</w:t>
      </w:r>
      <w:r w:rsidR="008C27B2">
        <w:rPr>
          <w:rFonts w:hint="eastAsia"/>
        </w:rPr>
        <w:t>Intel</w:t>
      </w:r>
      <w:r w:rsidR="008C27B2">
        <w:t xml:space="preserve"> </w:t>
      </w:r>
      <w:r w:rsidR="008C27B2">
        <w:rPr>
          <w:rFonts w:hint="eastAsia"/>
        </w:rPr>
        <w:t>GPU</w:t>
      </w:r>
      <w:r w:rsidR="008C27B2">
        <w:rPr>
          <w:rFonts w:hint="eastAsia"/>
        </w:rPr>
        <w:t>上的参考实现。</w:t>
      </w:r>
      <w:r w:rsidR="00F363B6">
        <w:rPr>
          <w:rFonts w:hint="eastAsia"/>
        </w:rPr>
        <w:t>接下来的第</w:t>
      </w:r>
      <w:r w:rsidR="00F363B6">
        <w:rPr>
          <w:rFonts w:hint="eastAsia"/>
        </w:rPr>
        <w:t>4</w:t>
      </w:r>
      <w:r w:rsidR="00F363B6">
        <w:rPr>
          <w:rFonts w:hint="eastAsia"/>
        </w:rPr>
        <w:t>章和第</w:t>
      </w:r>
      <w:r w:rsidR="00F363B6">
        <w:rPr>
          <w:rFonts w:hint="eastAsia"/>
        </w:rPr>
        <w:t>5</w:t>
      </w:r>
      <w:r w:rsidR="00F363B6">
        <w:rPr>
          <w:rFonts w:hint="eastAsia"/>
        </w:rPr>
        <w:t>章将分别介绍</w:t>
      </w:r>
      <w:r w:rsidR="00CE6657">
        <w:rPr>
          <w:rFonts w:hint="eastAsia"/>
        </w:rPr>
        <w:t>OpenCV</w:t>
      </w:r>
      <w:r w:rsidR="00CE6657">
        <w:rPr>
          <w:rFonts w:hint="eastAsia"/>
        </w:rPr>
        <w:t>深度学习模块中</w:t>
      </w:r>
      <w:r w:rsidR="00F363B6">
        <w:rPr>
          <w:rFonts w:hint="eastAsia"/>
        </w:rPr>
        <w:t>基于</w:t>
      </w:r>
      <w:r w:rsidR="00F363B6">
        <w:rPr>
          <w:rFonts w:hint="eastAsia"/>
        </w:rPr>
        <w:t>Vulkan</w:t>
      </w:r>
      <w:r w:rsidR="00F363B6">
        <w:rPr>
          <w:rFonts w:hint="eastAsia"/>
        </w:rPr>
        <w:t>和</w:t>
      </w:r>
      <w:r w:rsidR="00F363B6">
        <w:rPr>
          <w:rFonts w:hint="eastAsia"/>
        </w:rPr>
        <w:t>OpenCL</w:t>
      </w:r>
      <w:r w:rsidR="00F363B6">
        <w:rPr>
          <w:rFonts w:hint="eastAsia"/>
        </w:rPr>
        <w:t>的</w:t>
      </w:r>
      <w:r w:rsidR="00CE6657">
        <w:rPr>
          <w:rFonts w:hint="eastAsia"/>
        </w:rPr>
        <w:t>加速实现。</w:t>
      </w:r>
    </w:p>
    <w:p w14:paraId="0DEBD88D" w14:textId="77777777" w:rsidR="008604AE" w:rsidRDefault="008E6E53">
      <w:pPr>
        <w:pStyle w:val="Heading2"/>
        <w:numPr>
          <w:ilvl w:val="1"/>
          <w:numId w:val="0"/>
        </w:numPr>
        <w:ind w:left="576"/>
      </w:pPr>
      <w:proofErr w:type="gramStart"/>
      <w:r>
        <w:rPr>
          <w:rFonts w:hint="eastAsia"/>
        </w:rPr>
        <w:t>3.1  并行计算浅谈</w:t>
      </w:r>
      <w:proofErr w:type="gramEnd"/>
    </w:p>
    <w:p w14:paraId="0981FD3E" w14:textId="11DF0D00" w:rsidR="00A967B9" w:rsidRDefault="00B608C4">
      <w:pPr>
        <w:ind w:firstLine="420"/>
      </w:pPr>
      <w:r>
        <w:rPr>
          <w:rFonts w:hint="eastAsia"/>
        </w:rPr>
        <w:t>在计算机</w:t>
      </w:r>
      <w:r w:rsidR="00DB789C">
        <w:rPr>
          <w:rFonts w:hint="eastAsia"/>
        </w:rPr>
        <w:t>早期</w:t>
      </w:r>
      <w:r>
        <w:rPr>
          <w:rFonts w:hint="eastAsia"/>
        </w:rPr>
        <w:t>时候，</w:t>
      </w:r>
      <w:r w:rsidR="00E62BC4">
        <w:rPr>
          <w:rFonts w:hint="eastAsia"/>
        </w:rPr>
        <w:t>任务只能被依次串行执行。随着计算机技术的发展，</w:t>
      </w:r>
      <w:r w:rsidR="00924529">
        <w:rPr>
          <w:rFonts w:hint="eastAsia"/>
        </w:rPr>
        <w:t>操作系统开始引入</w:t>
      </w:r>
      <w:r w:rsidR="00FF3079">
        <w:rPr>
          <w:rFonts w:hint="eastAsia"/>
        </w:rPr>
        <w:t>进程和线程的概念，此时，虽然在</w:t>
      </w:r>
      <w:r w:rsidR="00FF3079">
        <w:rPr>
          <w:rFonts w:hint="eastAsia"/>
        </w:rPr>
        <w:t>CPU</w:t>
      </w:r>
      <w:r w:rsidR="00FF3079">
        <w:rPr>
          <w:rFonts w:hint="eastAsia"/>
        </w:rPr>
        <w:t>上还是按时间顺序串行执行，</w:t>
      </w:r>
      <w:r w:rsidR="00A35447">
        <w:rPr>
          <w:rFonts w:hint="eastAsia"/>
        </w:rPr>
        <w:t>从用户角度来说，任务已经可以被并发的处理。</w:t>
      </w:r>
      <w:r w:rsidR="006408DA">
        <w:rPr>
          <w:rFonts w:hint="eastAsia"/>
        </w:rPr>
        <w:t>所以</w:t>
      </w:r>
      <w:r w:rsidR="00164AF8">
        <w:rPr>
          <w:rFonts w:hint="eastAsia"/>
        </w:rPr>
        <w:t>，</w:t>
      </w:r>
      <w:r w:rsidR="001B688C">
        <w:rPr>
          <w:rFonts w:hint="eastAsia"/>
        </w:rPr>
        <w:t>提高</w:t>
      </w:r>
      <w:r w:rsidR="001B688C">
        <w:rPr>
          <w:rFonts w:hint="eastAsia"/>
        </w:rPr>
        <w:t>CPU</w:t>
      </w:r>
      <w:r w:rsidR="001B688C">
        <w:rPr>
          <w:rFonts w:hint="eastAsia"/>
        </w:rPr>
        <w:t>性能</w:t>
      </w:r>
      <w:r w:rsidR="00546892">
        <w:rPr>
          <w:rFonts w:hint="eastAsia"/>
        </w:rPr>
        <w:t>非常重要的一个方法就是</w:t>
      </w:r>
      <w:r w:rsidR="00EB4BD3">
        <w:rPr>
          <w:rFonts w:hint="eastAsia"/>
        </w:rPr>
        <w:t>提高</w:t>
      </w:r>
      <w:r w:rsidR="00E55310">
        <w:rPr>
          <w:rFonts w:hint="eastAsia"/>
        </w:rPr>
        <w:t>处理器</w:t>
      </w:r>
      <w:r w:rsidR="00546892">
        <w:rPr>
          <w:rFonts w:hint="eastAsia"/>
        </w:rPr>
        <w:t>的</w:t>
      </w:r>
      <w:r w:rsidR="00351EA4">
        <w:rPr>
          <w:rFonts w:hint="eastAsia"/>
        </w:rPr>
        <w:t>时钟频率，</w:t>
      </w:r>
      <w:r w:rsidR="00FB24F8">
        <w:rPr>
          <w:rFonts w:hint="eastAsia"/>
        </w:rPr>
        <w:t>只要频率</w:t>
      </w:r>
      <w:r w:rsidR="00C81877">
        <w:rPr>
          <w:rFonts w:hint="eastAsia"/>
        </w:rPr>
        <w:t>能大幅增加</w:t>
      </w:r>
      <w:r w:rsidR="00FB24F8">
        <w:rPr>
          <w:rFonts w:hint="eastAsia"/>
        </w:rPr>
        <w:t>，</w:t>
      </w:r>
      <w:r w:rsidR="00E55310">
        <w:rPr>
          <w:rFonts w:hint="eastAsia"/>
        </w:rPr>
        <w:t>处理器在单位时间内就可以执行更多的指令，从而处理器性能就自然而然的</w:t>
      </w:r>
      <w:r w:rsidR="00C81877">
        <w:rPr>
          <w:rFonts w:hint="eastAsia"/>
        </w:rPr>
        <w:t>大幅度提高了</w:t>
      </w:r>
      <w:r w:rsidR="0064657F">
        <w:rPr>
          <w:rFonts w:hint="eastAsia"/>
        </w:rPr>
        <w:t>，</w:t>
      </w:r>
      <w:r w:rsidR="00E65846">
        <w:rPr>
          <w:rFonts w:hint="eastAsia"/>
        </w:rPr>
        <w:t>但是，</w:t>
      </w:r>
      <w:r w:rsidR="00EF6946">
        <w:rPr>
          <w:rFonts w:hint="eastAsia"/>
        </w:rPr>
        <w:t>随着物理极限的临近，这种方法开始</w:t>
      </w:r>
      <w:r w:rsidR="00E65846">
        <w:rPr>
          <w:rFonts w:hint="eastAsia"/>
        </w:rPr>
        <w:t>受到</w:t>
      </w:r>
      <w:r w:rsidR="00CC25DD">
        <w:rPr>
          <w:rFonts w:hint="eastAsia"/>
        </w:rPr>
        <w:t>限制</w:t>
      </w:r>
      <w:r w:rsidR="00C81877">
        <w:rPr>
          <w:rFonts w:hint="eastAsia"/>
        </w:rPr>
        <w:t>。</w:t>
      </w:r>
      <w:r w:rsidR="005F6923">
        <w:rPr>
          <w:rFonts w:hint="eastAsia"/>
        </w:rPr>
        <w:t>另外一个方法是</w:t>
      </w:r>
      <w:r w:rsidR="00784581">
        <w:rPr>
          <w:rFonts w:hint="eastAsia"/>
        </w:rPr>
        <w:t>指令的多段流水线执行，通过</w:t>
      </w:r>
      <w:r w:rsidR="00DC6E59">
        <w:rPr>
          <w:rFonts w:hint="eastAsia"/>
        </w:rPr>
        <w:t>将一条指令的执行过程拆分成多</w:t>
      </w:r>
      <w:r w:rsidR="00FF48BD">
        <w:rPr>
          <w:rFonts w:hint="eastAsia"/>
        </w:rPr>
        <w:t>个阶段</w:t>
      </w:r>
      <w:r w:rsidR="00F37A84">
        <w:rPr>
          <w:rFonts w:hint="eastAsia"/>
        </w:rPr>
        <w:t>，</w:t>
      </w:r>
      <w:r w:rsidR="00816D2C">
        <w:rPr>
          <w:rFonts w:hint="eastAsia"/>
        </w:rPr>
        <w:t>比如</w:t>
      </w:r>
      <w:r w:rsidR="00CF0FFD" w:rsidRPr="00CF0FFD">
        <w:rPr>
          <w:rFonts w:hint="eastAsia"/>
        </w:rPr>
        <w:t>取指、译码、执行、访存</w:t>
      </w:r>
      <w:r w:rsidR="00CF0FFD">
        <w:rPr>
          <w:rFonts w:hint="eastAsia"/>
        </w:rPr>
        <w:t>和</w:t>
      </w:r>
      <w:r w:rsidR="00CF0FFD" w:rsidRPr="00CF0FFD">
        <w:rPr>
          <w:rFonts w:hint="eastAsia"/>
        </w:rPr>
        <w:t>写回</w:t>
      </w:r>
      <w:r w:rsidR="00CF0FFD">
        <w:rPr>
          <w:rFonts w:hint="eastAsia"/>
        </w:rPr>
        <w:t>阶段</w:t>
      </w:r>
      <w:r w:rsidR="00DC6E59">
        <w:rPr>
          <w:rFonts w:hint="eastAsia"/>
        </w:rPr>
        <w:t>，</w:t>
      </w:r>
      <w:r w:rsidR="00FF48BD">
        <w:rPr>
          <w:rFonts w:hint="eastAsia"/>
        </w:rPr>
        <w:t>从而实现同时执行多个指令的不同阶段</w:t>
      </w:r>
      <w:r w:rsidR="00062058">
        <w:rPr>
          <w:rFonts w:hint="eastAsia"/>
        </w:rPr>
        <w:t>的并行效果，但是，</w:t>
      </w:r>
      <w:r w:rsidR="003A4D4E">
        <w:rPr>
          <w:rFonts w:hint="eastAsia"/>
        </w:rPr>
        <w:t>由于指令间的依赖关系，以及条件分支</w:t>
      </w:r>
      <w:r w:rsidR="00603DB7">
        <w:rPr>
          <w:rFonts w:hint="eastAsia"/>
        </w:rPr>
        <w:t>等</w:t>
      </w:r>
      <w:r w:rsidR="003A4D4E">
        <w:rPr>
          <w:rFonts w:hint="eastAsia"/>
        </w:rPr>
        <w:t>指令的存在，</w:t>
      </w:r>
      <w:r w:rsidR="00B823DE">
        <w:rPr>
          <w:rFonts w:hint="eastAsia"/>
        </w:rPr>
        <w:t>也</w:t>
      </w:r>
      <w:r w:rsidR="00123D2E">
        <w:rPr>
          <w:rFonts w:hint="eastAsia"/>
        </w:rPr>
        <w:t>不可能</w:t>
      </w:r>
      <w:r w:rsidR="007E7EE9">
        <w:rPr>
          <w:rFonts w:hint="eastAsia"/>
        </w:rPr>
        <w:t>通过</w:t>
      </w:r>
      <w:r w:rsidR="00123D2E">
        <w:rPr>
          <w:rFonts w:hint="eastAsia"/>
        </w:rPr>
        <w:t>无限制的</w:t>
      </w:r>
      <w:r w:rsidR="00B823DE">
        <w:rPr>
          <w:rFonts w:hint="eastAsia"/>
        </w:rPr>
        <w:t>拆分流水线来</w:t>
      </w:r>
      <w:r w:rsidR="002426C6">
        <w:rPr>
          <w:rFonts w:hint="eastAsia"/>
        </w:rPr>
        <w:t>提高性能</w:t>
      </w:r>
      <w:r w:rsidR="00123D2E">
        <w:rPr>
          <w:rFonts w:hint="eastAsia"/>
        </w:rPr>
        <w:t>。</w:t>
      </w:r>
      <w:r w:rsidR="00E32C34">
        <w:rPr>
          <w:rFonts w:hint="eastAsia"/>
        </w:rPr>
        <w:t>于是，</w:t>
      </w:r>
      <w:r w:rsidR="002F48E7">
        <w:rPr>
          <w:rFonts w:hint="eastAsia"/>
        </w:rPr>
        <w:t>为了持续地提高计算能力，</w:t>
      </w:r>
      <w:r w:rsidR="00E32C34">
        <w:rPr>
          <w:rFonts w:hint="eastAsia"/>
        </w:rPr>
        <w:t>诸如</w:t>
      </w:r>
      <w:r w:rsidR="00CB376A">
        <w:rPr>
          <w:rFonts w:hint="eastAsia"/>
        </w:rPr>
        <w:t>超线程、</w:t>
      </w:r>
      <w:r w:rsidR="00E32C34">
        <w:rPr>
          <w:rFonts w:hint="eastAsia"/>
        </w:rPr>
        <w:t>多核处理器和</w:t>
      </w:r>
      <w:r w:rsidR="00070576">
        <w:rPr>
          <w:rFonts w:hint="eastAsia"/>
        </w:rPr>
        <w:t>向量化指令等支持并行计算的</w:t>
      </w:r>
      <w:r w:rsidR="00E10E6A">
        <w:rPr>
          <w:rFonts w:hint="eastAsia"/>
        </w:rPr>
        <w:t>更多</w:t>
      </w:r>
      <w:r w:rsidR="00632BA9">
        <w:rPr>
          <w:rFonts w:hint="eastAsia"/>
        </w:rPr>
        <w:t>技术就开始发展起来了。</w:t>
      </w:r>
    </w:p>
    <w:p w14:paraId="3F0929F7" w14:textId="45AB5A76" w:rsidR="00632BA9" w:rsidRDefault="00FC6896">
      <w:pPr>
        <w:ind w:firstLine="420"/>
      </w:pPr>
      <w:r>
        <w:rPr>
          <w:rFonts w:hint="eastAsia"/>
        </w:rPr>
        <w:t>大致来说，所谓并行计算，就是将一个任务拆成多个子任务，然后</w:t>
      </w:r>
      <w:r w:rsidR="00303BF6">
        <w:rPr>
          <w:rFonts w:hint="eastAsia"/>
        </w:rPr>
        <w:t>这些子任务</w:t>
      </w:r>
      <w:r w:rsidR="00E54C81">
        <w:rPr>
          <w:rFonts w:hint="eastAsia"/>
        </w:rPr>
        <w:t>可以</w:t>
      </w:r>
      <w:r w:rsidR="00303BF6">
        <w:rPr>
          <w:rFonts w:hint="eastAsia"/>
        </w:rPr>
        <w:t>在同一时刻</w:t>
      </w:r>
      <w:r w:rsidR="00E54C81">
        <w:rPr>
          <w:rFonts w:hint="eastAsia"/>
        </w:rPr>
        <w:t>被计算执行。</w:t>
      </w:r>
      <w:r w:rsidR="00575B89">
        <w:rPr>
          <w:rFonts w:hint="eastAsia"/>
        </w:rPr>
        <w:t>一个</w:t>
      </w:r>
      <w:r w:rsidR="007A3CC9">
        <w:rPr>
          <w:rFonts w:hint="eastAsia"/>
        </w:rPr>
        <w:t>典型</w:t>
      </w:r>
      <w:r w:rsidR="00575B89">
        <w:rPr>
          <w:rFonts w:hint="eastAsia"/>
        </w:rPr>
        <w:t>的例子，就是</w:t>
      </w:r>
      <w:r w:rsidR="00FB46F0">
        <w:rPr>
          <w:rFonts w:hint="eastAsia"/>
        </w:rPr>
        <w:t>GPU</w:t>
      </w:r>
      <w:r w:rsidR="00FB46F0">
        <w:rPr>
          <w:rFonts w:hint="eastAsia"/>
        </w:rPr>
        <w:t>中</w:t>
      </w:r>
      <w:r w:rsidR="00721E1A">
        <w:rPr>
          <w:rFonts w:hint="eastAsia"/>
        </w:rPr>
        <w:t>3D graphics</w:t>
      </w:r>
      <w:r w:rsidR="00FB46F0">
        <w:rPr>
          <w:rFonts w:hint="eastAsia"/>
        </w:rPr>
        <w:t>的</w:t>
      </w:r>
      <w:r w:rsidR="00721E1A">
        <w:rPr>
          <w:rFonts w:hint="eastAsia"/>
        </w:rPr>
        <w:t>顶点</w:t>
      </w:r>
      <w:r w:rsidR="00DC640D">
        <w:rPr>
          <w:rFonts w:hint="eastAsia"/>
        </w:rPr>
        <w:t>着色</w:t>
      </w:r>
      <w:r w:rsidR="00AA6884">
        <w:rPr>
          <w:rFonts w:hint="eastAsia"/>
        </w:rPr>
        <w:t>（</w:t>
      </w:r>
      <w:r w:rsidR="00AA6884">
        <w:rPr>
          <w:rFonts w:hint="eastAsia"/>
        </w:rPr>
        <w:t>vertex</w:t>
      </w:r>
      <w:r w:rsidR="00AA6884">
        <w:t xml:space="preserve"> </w:t>
      </w:r>
      <w:r w:rsidR="00AA6884">
        <w:rPr>
          <w:rFonts w:hint="eastAsia"/>
        </w:rPr>
        <w:t>shader</w:t>
      </w:r>
      <w:r w:rsidR="00AA6884">
        <w:rPr>
          <w:rFonts w:hint="eastAsia"/>
        </w:rPr>
        <w:t>）</w:t>
      </w:r>
      <w:r w:rsidR="00721E1A">
        <w:rPr>
          <w:rFonts w:hint="eastAsia"/>
        </w:rPr>
        <w:t>和</w:t>
      </w:r>
      <w:r w:rsidR="00DC640D">
        <w:rPr>
          <w:rFonts w:hint="eastAsia"/>
        </w:rPr>
        <w:t>片段着色</w:t>
      </w:r>
      <w:r w:rsidR="00AA6884">
        <w:rPr>
          <w:rFonts w:hint="eastAsia"/>
        </w:rPr>
        <w:t>（</w:t>
      </w:r>
      <w:r w:rsidR="00AA6884">
        <w:rPr>
          <w:rFonts w:hint="eastAsia"/>
        </w:rPr>
        <w:t>fragment</w:t>
      </w:r>
      <w:r w:rsidR="00AA6884">
        <w:t xml:space="preserve"> </w:t>
      </w:r>
      <w:r w:rsidR="00AA6884">
        <w:rPr>
          <w:rFonts w:hint="eastAsia"/>
        </w:rPr>
        <w:t>shader</w:t>
      </w:r>
      <w:r w:rsidR="00AA6884">
        <w:rPr>
          <w:rFonts w:hint="eastAsia"/>
        </w:rPr>
        <w:t>）</w:t>
      </w:r>
      <w:r w:rsidR="00575B89">
        <w:rPr>
          <w:rFonts w:hint="eastAsia"/>
        </w:rPr>
        <w:t>。</w:t>
      </w:r>
      <w:r w:rsidR="00330E4D">
        <w:rPr>
          <w:rFonts w:hint="eastAsia"/>
        </w:rPr>
        <w:t>在顶点</w:t>
      </w:r>
      <w:r w:rsidR="00DC640D">
        <w:rPr>
          <w:rFonts w:hint="eastAsia"/>
        </w:rPr>
        <w:t>着色</w:t>
      </w:r>
      <w:r w:rsidR="00330E4D">
        <w:rPr>
          <w:rFonts w:hint="eastAsia"/>
        </w:rPr>
        <w:t>中，每个顶点</w:t>
      </w:r>
      <w:r w:rsidR="006C3A9D">
        <w:rPr>
          <w:rFonts w:hint="eastAsia"/>
        </w:rPr>
        <w:t>被</w:t>
      </w:r>
      <w:r w:rsidR="00330E4D">
        <w:rPr>
          <w:rFonts w:hint="eastAsia"/>
        </w:rPr>
        <w:t>独立</w:t>
      </w:r>
      <w:r w:rsidR="00765F8C">
        <w:rPr>
          <w:rFonts w:hint="eastAsia"/>
        </w:rPr>
        <w:t>地计算</w:t>
      </w:r>
      <w:r w:rsidR="00330E4D">
        <w:rPr>
          <w:rFonts w:hint="eastAsia"/>
        </w:rPr>
        <w:t>处理</w:t>
      </w:r>
      <w:r w:rsidR="00CE5673">
        <w:rPr>
          <w:rFonts w:hint="eastAsia"/>
        </w:rPr>
        <w:t>；</w:t>
      </w:r>
      <w:r w:rsidR="00330E4D">
        <w:rPr>
          <w:rFonts w:hint="eastAsia"/>
        </w:rPr>
        <w:t>而</w:t>
      </w:r>
      <w:r w:rsidR="007D3090">
        <w:rPr>
          <w:rFonts w:hint="eastAsia"/>
        </w:rPr>
        <w:t>片段</w:t>
      </w:r>
      <w:r w:rsidR="00DC640D">
        <w:rPr>
          <w:rFonts w:hint="eastAsia"/>
        </w:rPr>
        <w:t>着色</w:t>
      </w:r>
      <w:r w:rsidR="00330E4D">
        <w:rPr>
          <w:rFonts w:hint="eastAsia"/>
        </w:rPr>
        <w:t>中的每个像数也是相互独立的，可以</w:t>
      </w:r>
      <w:r w:rsidR="00CE5673">
        <w:rPr>
          <w:rFonts w:hint="eastAsia"/>
        </w:rPr>
        <w:t>同时</w:t>
      </w:r>
      <w:r w:rsidR="00765F8C">
        <w:rPr>
          <w:rFonts w:hint="eastAsia"/>
        </w:rPr>
        <w:t>计算</w:t>
      </w:r>
      <w:r w:rsidR="00CE5673">
        <w:rPr>
          <w:rFonts w:hint="eastAsia"/>
        </w:rPr>
        <w:t>处理</w:t>
      </w:r>
      <w:r w:rsidR="00AA6884">
        <w:rPr>
          <w:rFonts w:hint="eastAsia"/>
        </w:rPr>
        <w:t>。</w:t>
      </w:r>
      <w:r w:rsidR="00FB46F0">
        <w:rPr>
          <w:rFonts w:hint="eastAsia"/>
        </w:rPr>
        <w:t>所以，</w:t>
      </w:r>
      <w:r w:rsidR="00955F60">
        <w:rPr>
          <w:rFonts w:hint="eastAsia"/>
        </w:rPr>
        <w:t>自从</w:t>
      </w:r>
      <w:r w:rsidR="00955F60">
        <w:rPr>
          <w:rFonts w:hint="eastAsia"/>
        </w:rPr>
        <w:t>GPU</w:t>
      </w:r>
      <w:r w:rsidR="00955F60">
        <w:rPr>
          <w:rFonts w:hint="eastAsia"/>
        </w:rPr>
        <w:t>引入了可编程模块后，</w:t>
      </w:r>
      <w:r w:rsidR="00EF4C04">
        <w:rPr>
          <w:rFonts w:hint="eastAsia"/>
        </w:rPr>
        <w:t>就自然的支持了并行</w:t>
      </w:r>
      <w:r w:rsidR="00CE5673">
        <w:rPr>
          <w:rFonts w:hint="eastAsia"/>
        </w:rPr>
        <w:t>计算</w:t>
      </w:r>
      <w:r w:rsidR="00EF4C04">
        <w:rPr>
          <w:rFonts w:hint="eastAsia"/>
        </w:rPr>
        <w:t>。</w:t>
      </w:r>
      <w:r w:rsidR="00034CDB">
        <w:rPr>
          <w:rFonts w:hint="eastAsia"/>
        </w:rPr>
        <w:t>也因此，</w:t>
      </w:r>
      <w:r w:rsidR="00034CDB">
        <w:rPr>
          <w:rFonts w:hint="eastAsia"/>
        </w:rPr>
        <w:t>GPU</w:t>
      </w:r>
      <w:r w:rsidR="00845A00">
        <w:rPr>
          <w:rFonts w:hint="eastAsia"/>
        </w:rPr>
        <w:t>在一开始就</w:t>
      </w:r>
      <w:r w:rsidR="00034CDB">
        <w:rPr>
          <w:rFonts w:hint="eastAsia"/>
        </w:rPr>
        <w:t>成为了深度学习模型训练</w:t>
      </w:r>
      <w:r w:rsidR="00034CDB">
        <w:rPr>
          <w:rFonts w:hint="eastAsia"/>
        </w:rPr>
        <w:lastRenderedPageBreak/>
        <w:t>的首选硬件平台。</w:t>
      </w:r>
    </w:p>
    <w:p w14:paraId="1CBCEF76" w14:textId="3BEF78D8" w:rsidR="00034CDB" w:rsidRDefault="00604AC6">
      <w:pPr>
        <w:ind w:firstLine="420"/>
      </w:pPr>
      <w:r>
        <w:rPr>
          <w:rFonts w:hint="eastAsia"/>
        </w:rPr>
        <w:t>并行计算</w:t>
      </w:r>
      <w:r w:rsidR="003F18B8">
        <w:rPr>
          <w:rFonts w:hint="eastAsia"/>
        </w:rPr>
        <w:t>大致</w:t>
      </w:r>
      <w:r w:rsidR="00C830D0">
        <w:rPr>
          <w:rFonts w:hint="eastAsia"/>
        </w:rPr>
        <w:t>可以分成以下几类：</w:t>
      </w:r>
    </w:p>
    <w:p w14:paraId="6F5CE3FF" w14:textId="78827A4E" w:rsidR="00C830D0" w:rsidRDefault="00CC21A5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分布式并行</w:t>
      </w:r>
    </w:p>
    <w:p w14:paraId="409AF7F9" w14:textId="70AC1E6B" w:rsidR="00CE0953" w:rsidRDefault="00722328">
      <w:pPr>
        <w:ind w:firstLine="420"/>
      </w:pPr>
      <w:r>
        <w:rPr>
          <w:rFonts w:hint="eastAsia"/>
        </w:rPr>
        <w:t>任务分解后，通过网络将子任务分配</w:t>
      </w:r>
      <w:r w:rsidR="00472344">
        <w:rPr>
          <w:rFonts w:hint="eastAsia"/>
        </w:rPr>
        <w:t>给多台计算机同时执行。</w:t>
      </w:r>
      <w:r w:rsidR="00AA44BE">
        <w:rPr>
          <w:rFonts w:hint="eastAsia"/>
        </w:rPr>
        <w:t>比如，寻找梅森</w:t>
      </w:r>
      <w:r w:rsidR="00E35A49">
        <w:rPr>
          <w:rFonts w:hint="eastAsia"/>
        </w:rPr>
        <w:t>素数（</w:t>
      </w:r>
      <w:proofErr w:type="spellStart"/>
      <w:r w:rsidR="00E35A49">
        <w:rPr>
          <w:rFonts w:hint="eastAsia"/>
        </w:rPr>
        <w:t>MersennePrimes</w:t>
      </w:r>
      <w:proofErr w:type="spellEnd"/>
      <w:r w:rsidR="00E35A49">
        <w:rPr>
          <w:rFonts w:hint="eastAsia"/>
        </w:rPr>
        <w:t>）</w:t>
      </w:r>
      <w:r w:rsidR="00C64349">
        <w:rPr>
          <w:rStyle w:val="FootnoteReference"/>
        </w:rPr>
        <w:footnoteReference w:id="2"/>
      </w:r>
      <w:r w:rsidR="00E35A49">
        <w:rPr>
          <w:rFonts w:hint="eastAsia"/>
        </w:rPr>
        <w:t>就是一个</w:t>
      </w:r>
      <w:r w:rsidR="00C604A5">
        <w:rPr>
          <w:rFonts w:hint="eastAsia"/>
        </w:rPr>
        <w:t>这样的</w:t>
      </w:r>
      <w:r w:rsidR="00E35A49">
        <w:rPr>
          <w:rFonts w:hint="eastAsia"/>
        </w:rPr>
        <w:t>例子</w:t>
      </w:r>
      <w:r w:rsidR="000C41B6">
        <w:rPr>
          <w:rFonts w:hint="eastAsia"/>
        </w:rPr>
        <w:t>。如果</w:t>
      </w:r>
      <w:r w:rsidR="000C41B6">
        <w:rPr>
          <w:rFonts w:hint="eastAsia"/>
        </w:rPr>
        <w:t>p</w:t>
      </w:r>
      <w:r w:rsidR="000C41B6">
        <w:rPr>
          <w:rFonts w:hint="eastAsia"/>
        </w:rPr>
        <w:t>是一个</w:t>
      </w:r>
      <w:r w:rsidR="00693EF3">
        <w:rPr>
          <w:rFonts w:hint="eastAsia"/>
        </w:rPr>
        <w:t>素数，</w:t>
      </w:r>
      <w:r w:rsidR="00C604A5">
        <w:rPr>
          <w:rFonts w:hint="eastAsia"/>
        </w:rPr>
        <w:t>记</w:t>
      </w:r>
      <w:proofErr w:type="spellStart"/>
      <w:r w:rsidR="00227E4B">
        <w:rPr>
          <w:rFonts w:hint="eastAsia"/>
        </w:rPr>
        <w:t>Mp</w:t>
      </w:r>
      <w:proofErr w:type="spellEnd"/>
      <w:r w:rsidR="00227E4B">
        <w:t xml:space="preserve"> </w:t>
      </w:r>
      <w:r w:rsidR="00227E4B">
        <w:rPr>
          <w:rFonts w:hint="eastAsia"/>
        </w:rPr>
        <w:t>=</w:t>
      </w:r>
      <w:r w:rsidR="00227E4B">
        <w:t xml:space="preserve"> </w:t>
      </w:r>
      <w:r w:rsidR="00693EF3">
        <w:rPr>
          <w:rFonts w:hint="eastAsia"/>
        </w:rPr>
        <w:t>2</w:t>
      </w:r>
      <w:r w:rsidR="00693EF3">
        <w:t>^p – 1</w:t>
      </w:r>
      <w:r w:rsidR="00227E4B">
        <w:rPr>
          <w:rFonts w:hint="eastAsia"/>
        </w:rPr>
        <w:t>，如果</w:t>
      </w:r>
      <w:proofErr w:type="spellStart"/>
      <w:r w:rsidR="00227E4B">
        <w:rPr>
          <w:rFonts w:hint="eastAsia"/>
        </w:rPr>
        <w:t>Mp</w:t>
      </w:r>
      <w:proofErr w:type="spellEnd"/>
      <w:r w:rsidR="00693EF3">
        <w:rPr>
          <w:rFonts w:hint="eastAsia"/>
        </w:rPr>
        <w:t>也是一个素数的话，</w:t>
      </w:r>
      <w:r w:rsidR="00227E4B">
        <w:rPr>
          <w:rFonts w:hint="eastAsia"/>
        </w:rPr>
        <w:t>则称其为</w:t>
      </w:r>
      <w:r w:rsidR="00276A8C">
        <w:rPr>
          <w:rFonts w:hint="eastAsia"/>
        </w:rPr>
        <w:t>梅森素数。</w:t>
      </w:r>
      <w:r w:rsidR="008259C7">
        <w:rPr>
          <w:rFonts w:hint="eastAsia"/>
        </w:rPr>
        <w:t>有很多</w:t>
      </w:r>
      <w:r w:rsidR="00574163">
        <w:rPr>
          <w:rFonts w:hint="eastAsia"/>
        </w:rPr>
        <w:t>数学家</w:t>
      </w:r>
      <w:r w:rsidR="008259C7">
        <w:rPr>
          <w:rFonts w:hint="eastAsia"/>
        </w:rPr>
        <w:t>都投身于梅森素数的寻找中，</w:t>
      </w:r>
      <w:r w:rsidR="00F61FF1">
        <w:rPr>
          <w:rFonts w:hint="eastAsia"/>
        </w:rPr>
        <w:t>为了</w:t>
      </w:r>
      <w:r w:rsidR="00CB014D">
        <w:rPr>
          <w:rFonts w:hint="eastAsia"/>
        </w:rPr>
        <w:t>在</w:t>
      </w:r>
      <w:r w:rsidR="00FA17D3">
        <w:rPr>
          <w:rFonts w:hint="eastAsia"/>
        </w:rPr>
        <w:t>互联网</w:t>
      </w:r>
      <w:r w:rsidR="00CB014D">
        <w:rPr>
          <w:rFonts w:hint="eastAsia"/>
        </w:rPr>
        <w:t>时代更好</w:t>
      </w:r>
      <w:r w:rsidR="00DA6813">
        <w:rPr>
          <w:rFonts w:hint="eastAsia"/>
        </w:rPr>
        <w:t>地</w:t>
      </w:r>
      <w:r w:rsidR="00CB014D">
        <w:rPr>
          <w:rFonts w:hint="eastAsia"/>
        </w:rPr>
        <w:t>寻找更多的梅森素数，</w:t>
      </w:r>
      <w:r w:rsidR="0041146A">
        <w:rPr>
          <w:rFonts w:hint="eastAsia"/>
        </w:rPr>
        <w:t>提出了</w:t>
      </w:r>
      <w:r w:rsidR="00DA6813">
        <w:rPr>
          <w:rFonts w:hint="eastAsia"/>
        </w:rPr>
        <w:t>G</w:t>
      </w:r>
      <w:r w:rsidR="0041146A">
        <w:rPr>
          <w:rFonts w:hint="eastAsia"/>
        </w:rPr>
        <w:t>IMPS</w:t>
      </w:r>
      <w:r w:rsidR="0041146A">
        <w:rPr>
          <w:rFonts w:hint="eastAsia"/>
        </w:rPr>
        <w:t>计划，即</w:t>
      </w:r>
      <w:r w:rsidR="0041146A">
        <w:rPr>
          <w:rFonts w:hint="eastAsia"/>
        </w:rPr>
        <w:t>G</w:t>
      </w:r>
      <w:r w:rsidR="0041146A">
        <w:t>reat Internet Mersenne P</w:t>
      </w:r>
      <w:r w:rsidR="00FA17D3">
        <w:t>rime Search</w:t>
      </w:r>
      <w:r w:rsidR="00FA17D3">
        <w:rPr>
          <w:rFonts w:hint="eastAsia"/>
        </w:rPr>
        <w:t>（梅森素数互联网大搜索）</w:t>
      </w:r>
      <w:r w:rsidR="003B4612">
        <w:rPr>
          <w:rFonts w:hint="eastAsia"/>
        </w:rPr>
        <w:t>。</w:t>
      </w:r>
      <w:r w:rsidR="00B21991">
        <w:rPr>
          <w:rFonts w:hint="eastAsia"/>
        </w:rPr>
        <w:t>只要</w:t>
      </w:r>
      <w:r w:rsidR="00A33EFC">
        <w:rPr>
          <w:rFonts w:hint="eastAsia"/>
        </w:rPr>
        <w:t>进入</w:t>
      </w:r>
      <w:r w:rsidR="00A33EFC">
        <w:rPr>
          <w:rFonts w:hint="eastAsia"/>
        </w:rPr>
        <w:t>GIMPS</w:t>
      </w:r>
      <w:r w:rsidR="00A33EFC">
        <w:rPr>
          <w:rFonts w:hint="eastAsia"/>
        </w:rPr>
        <w:t>网站，下载</w:t>
      </w:r>
      <w:r w:rsidR="00A33EFC">
        <w:rPr>
          <w:rFonts w:hint="eastAsia"/>
        </w:rPr>
        <w:t>Prime</w:t>
      </w:r>
      <w:r w:rsidR="00A33EFC">
        <w:t>95</w:t>
      </w:r>
      <w:r w:rsidR="00A33EFC">
        <w:rPr>
          <w:rFonts w:hint="eastAsia"/>
        </w:rPr>
        <w:t>软件包，</w:t>
      </w:r>
      <w:r w:rsidR="00640A7B">
        <w:rPr>
          <w:rFonts w:hint="eastAsia"/>
        </w:rPr>
        <w:t>解压后在</w:t>
      </w:r>
      <w:r w:rsidR="00A33EFC">
        <w:rPr>
          <w:rFonts w:hint="eastAsia"/>
        </w:rPr>
        <w:t>自己机器上</w:t>
      </w:r>
      <w:r w:rsidR="00640A7B">
        <w:rPr>
          <w:rFonts w:hint="eastAsia"/>
        </w:rPr>
        <w:t>运行，就可以贡献一份个人的力量。</w:t>
      </w:r>
      <w:r w:rsidR="00B17CE3">
        <w:rPr>
          <w:rFonts w:hint="eastAsia"/>
        </w:rPr>
        <w:t>每台机器都会被分配不同的</w:t>
      </w:r>
      <w:proofErr w:type="spellStart"/>
      <w:r w:rsidR="00B17CE3">
        <w:rPr>
          <w:rFonts w:hint="eastAsia"/>
        </w:rPr>
        <w:t>Mp</w:t>
      </w:r>
      <w:proofErr w:type="spellEnd"/>
      <w:r w:rsidR="00B17CE3">
        <w:rPr>
          <w:rFonts w:hint="eastAsia"/>
        </w:rPr>
        <w:t>数值，</w:t>
      </w:r>
      <w:r w:rsidR="004C64F4">
        <w:rPr>
          <w:rFonts w:hint="eastAsia"/>
        </w:rPr>
        <w:t>全球参与计划的机器</w:t>
      </w:r>
      <w:r w:rsidR="00EC5C8C">
        <w:rPr>
          <w:rFonts w:hint="eastAsia"/>
        </w:rPr>
        <w:t>以数据并行的方式进行</w:t>
      </w:r>
      <w:r w:rsidR="004C64F4">
        <w:rPr>
          <w:rFonts w:hint="eastAsia"/>
        </w:rPr>
        <w:t>分布式合作，</w:t>
      </w:r>
      <w:r w:rsidR="0014541F">
        <w:rPr>
          <w:rFonts w:hint="eastAsia"/>
        </w:rPr>
        <w:t>以完成搜索目标。</w:t>
      </w:r>
    </w:p>
    <w:p w14:paraId="7A84D4FB" w14:textId="15CB7E3F" w:rsidR="00CC21A5" w:rsidRDefault="00CC21A5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多处理器并行</w:t>
      </w:r>
    </w:p>
    <w:p w14:paraId="3AB6EA37" w14:textId="06047FA3" w:rsidR="00365B58" w:rsidRDefault="006114E4">
      <w:pPr>
        <w:ind w:firstLine="420"/>
      </w:pPr>
      <w:r>
        <w:rPr>
          <w:rFonts w:hint="eastAsia"/>
        </w:rPr>
        <w:t>在一台机器中存在多个处理器，比如，一台</w:t>
      </w:r>
      <w:r w:rsidR="00730054">
        <w:rPr>
          <w:rFonts w:hint="eastAsia"/>
        </w:rPr>
        <w:t>服务器中可能有多个</w:t>
      </w:r>
      <w:r w:rsidR="00730054">
        <w:rPr>
          <w:rFonts w:hint="eastAsia"/>
        </w:rPr>
        <w:t>CPU socket</w:t>
      </w:r>
      <w:r w:rsidR="00730054">
        <w:rPr>
          <w:rFonts w:hint="eastAsia"/>
        </w:rPr>
        <w:t>可以插入多个</w:t>
      </w:r>
      <w:r w:rsidR="00730054">
        <w:rPr>
          <w:rFonts w:hint="eastAsia"/>
        </w:rPr>
        <w:t>CPU</w:t>
      </w:r>
      <w:r w:rsidR="00414120">
        <w:rPr>
          <w:rFonts w:hint="eastAsia"/>
        </w:rPr>
        <w:t>处理器</w:t>
      </w:r>
      <w:r w:rsidR="00193259">
        <w:rPr>
          <w:rFonts w:hint="eastAsia"/>
        </w:rPr>
        <w:t>。</w:t>
      </w:r>
      <w:r w:rsidR="00414120">
        <w:rPr>
          <w:rFonts w:hint="eastAsia"/>
        </w:rPr>
        <w:t>也可能是一台机器中存在</w:t>
      </w:r>
      <w:r w:rsidR="00414120">
        <w:rPr>
          <w:rFonts w:hint="eastAsia"/>
        </w:rPr>
        <w:t>CPU</w:t>
      </w:r>
      <w:r w:rsidR="00414120">
        <w:rPr>
          <w:rFonts w:hint="eastAsia"/>
        </w:rPr>
        <w:t>、</w:t>
      </w:r>
      <w:r w:rsidR="00414120">
        <w:rPr>
          <w:rFonts w:hint="eastAsia"/>
        </w:rPr>
        <w:t>GPU</w:t>
      </w:r>
      <w:r w:rsidR="00414120">
        <w:rPr>
          <w:rFonts w:hint="eastAsia"/>
        </w:rPr>
        <w:t>、</w:t>
      </w:r>
      <w:r w:rsidR="00414120">
        <w:rPr>
          <w:rFonts w:hint="eastAsia"/>
        </w:rPr>
        <w:t>FPGA</w:t>
      </w:r>
      <w:r w:rsidR="002A1F45">
        <w:rPr>
          <w:rFonts w:hint="eastAsia"/>
        </w:rPr>
        <w:t>和</w:t>
      </w:r>
      <w:r w:rsidR="002A1F45">
        <w:rPr>
          <w:rFonts w:hint="eastAsia"/>
        </w:rPr>
        <w:t>DSP</w:t>
      </w:r>
      <w:r w:rsidR="00414120">
        <w:rPr>
          <w:rFonts w:hint="eastAsia"/>
        </w:rPr>
        <w:t>等多种处理器，任务被分配到这些不同类型的处理器上同步进行，</w:t>
      </w:r>
      <w:r w:rsidR="00E64DAB">
        <w:rPr>
          <w:rFonts w:hint="eastAsia"/>
        </w:rPr>
        <w:t>这种基于</w:t>
      </w:r>
      <w:r w:rsidR="00F26BD5">
        <w:rPr>
          <w:rFonts w:hint="eastAsia"/>
        </w:rPr>
        <w:t>不同类型处理器的并行计算被</w:t>
      </w:r>
      <w:r w:rsidR="002876C9">
        <w:rPr>
          <w:rFonts w:hint="eastAsia"/>
        </w:rPr>
        <w:t>称</w:t>
      </w:r>
      <w:r w:rsidR="00F26BD5">
        <w:rPr>
          <w:rFonts w:hint="eastAsia"/>
        </w:rPr>
        <w:t>为异构并行计算。</w:t>
      </w:r>
    </w:p>
    <w:p w14:paraId="1C2D35DD" w14:textId="07D5AA3A" w:rsidR="00F26BD5" w:rsidRDefault="00A14AAC">
      <w:pPr>
        <w:ind w:firstLine="420"/>
      </w:pPr>
      <w:r>
        <w:rPr>
          <w:rFonts w:hint="eastAsia"/>
        </w:rPr>
        <w:t>OpenCL</w:t>
      </w:r>
      <w:r>
        <w:rPr>
          <w:rFonts w:hint="eastAsia"/>
        </w:rPr>
        <w:t>是</w:t>
      </w:r>
      <w:r w:rsidR="0075180F">
        <w:rPr>
          <w:rFonts w:hint="eastAsia"/>
        </w:rPr>
        <w:t>一个</w:t>
      </w:r>
      <w:r>
        <w:rPr>
          <w:rFonts w:hint="eastAsia"/>
        </w:rPr>
        <w:t>针对异构计算而提出的</w:t>
      </w:r>
      <w:r w:rsidR="00BA2805">
        <w:rPr>
          <w:rFonts w:hint="eastAsia"/>
        </w:rPr>
        <w:t>通用计算</w:t>
      </w:r>
      <w:r>
        <w:rPr>
          <w:rFonts w:hint="eastAsia"/>
        </w:rPr>
        <w:t>API</w:t>
      </w:r>
      <w:r>
        <w:rPr>
          <w:rFonts w:hint="eastAsia"/>
        </w:rPr>
        <w:t>，</w:t>
      </w:r>
      <w:r w:rsidR="00EC43A0">
        <w:rPr>
          <w:rFonts w:hint="eastAsia"/>
        </w:rPr>
        <w:t>支持不同类型的计算设备，</w:t>
      </w:r>
      <w:r w:rsidR="00216C96">
        <w:rPr>
          <w:rFonts w:hint="eastAsia"/>
        </w:rPr>
        <w:t>向上层软件开发者提供可移植的高效接口。</w:t>
      </w:r>
      <w:r w:rsidR="00C379D0">
        <w:rPr>
          <w:rFonts w:hint="eastAsia"/>
        </w:rPr>
        <w:t>OpenCL</w:t>
      </w:r>
      <w:r w:rsidR="00C379D0">
        <w:rPr>
          <w:rFonts w:hint="eastAsia"/>
        </w:rPr>
        <w:t>用</w:t>
      </w:r>
      <w:r w:rsidR="00C379D0">
        <w:rPr>
          <w:rFonts w:hint="eastAsia"/>
        </w:rPr>
        <w:t>platform</w:t>
      </w:r>
      <w:r w:rsidR="00C379D0">
        <w:rPr>
          <w:rFonts w:hint="eastAsia"/>
        </w:rPr>
        <w:t>的概念来表示这样的一台机器系统，包括</w:t>
      </w:r>
      <w:r w:rsidR="00C379D0">
        <w:rPr>
          <w:rFonts w:hint="eastAsia"/>
        </w:rPr>
        <w:t>host</w:t>
      </w:r>
      <w:r w:rsidR="00E936DE">
        <w:rPr>
          <w:rFonts w:hint="eastAsia"/>
        </w:rPr>
        <w:t>设备和若干计算设备，</w:t>
      </w:r>
      <w:r w:rsidR="00E936DE">
        <w:rPr>
          <w:rFonts w:hint="eastAsia"/>
        </w:rPr>
        <w:t>host</w:t>
      </w:r>
      <w:r w:rsidR="00E936DE">
        <w:rPr>
          <w:rFonts w:hint="eastAsia"/>
        </w:rPr>
        <w:t>设备可以理解为正运行着操作系统的</w:t>
      </w:r>
      <w:r w:rsidR="00E936DE">
        <w:rPr>
          <w:rFonts w:hint="eastAsia"/>
        </w:rPr>
        <w:t>CPU</w:t>
      </w:r>
      <w:r w:rsidR="00E936DE">
        <w:rPr>
          <w:rFonts w:hint="eastAsia"/>
        </w:rPr>
        <w:t>，</w:t>
      </w:r>
      <w:r w:rsidR="0077771D">
        <w:rPr>
          <w:rFonts w:hint="eastAsia"/>
        </w:rPr>
        <w:t>可用于分配任务；</w:t>
      </w:r>
      <w:r w:rsidR="00E936DE">
        <w:rPr>
          <w:rFonts w:hint="eastAsia"/>
        </w:rPr>
        <w:t>而计算设备则</w:t>
      </w:r>
      <w:r w:rsidR="006E46DE">
        <w:rPr>
          <w:rFonts w:hint="eastAsia"/>
        </w:rPr>
        <w:t>包括</w:t>
      </w:r>
      <w:r w:rsidR="006E46DE">
        <w:rPr>
          <w:rFonts w:hint="eastAsia"/>
        </w:rPr>
        <w:t>CPU</w:t>
      </w:r>
      <w:r w:rsidR="006E46DE">
        <w:rPr>
          <w:rFonts w:hint="eastAsia"/>
        </w:rPr>
        <w:t>、</w:t>
      </w:r>
      <w:r w:rsidR="006E46DE">
        <w:rPr>
          <w:rFonts w:hint="eastAsia"/>
        </w:rPr>
        <w:t>GPU</w:t>
      </w:r>
      <w:r w:rsidR="006E46DE">
        <w:rPr>
          <w:rFonts w:hint="eastAsia"/>
        </w:rPr>
        <w:t>和</w:t>
      </w:r>
      <w:r w:rsidR="006E46DE">
        <w:rPr>
          <w:rFonts w:hint="eastAsia"/>
        </w:rPr>
        <w:t>DSP</w:t>
      </w:r>
      <w:r w:rsidR="006E46DE">
        <w:rPr>
          <w:rFonts w:hint="eastAsia"/>
        </w:rPr>
        <w:t>等计算资源。</w:t>
      </w:r>
      <w:r w:rsidR="006E46DE">
        <w:rPr>
          <w:rFonts w:hint="eastAsia"/>
        </w:rPr>
        <w:t>OpenCL</w:t>
      </w:r>
      <w:r w:rsidR="006E46DE">
        <w:rPr>
          <w:rFonts w:hint="eastAsia"/>
        </w:rPr>
        <w:t>用</w:t>
      </w:r>
      <w:proofErr w:type="spellStart"/>
      <w:r w:rsidR="0097302A">
        <w:rPr>
          <w:rFonts w:hint="eastAsia"/>
        </w:rPr>
        <w:t>DeviceID</w:t>
      </w:r>
      <w:proofErr w:type="spellEnd"/>
      <w:r w:rsidR="0097302A">
        <w:rPr>
          <w:rFonts w:hint="eastAsia"/>
        </w:rPr>
        <w:t>来抽象表示这些计算设备，而用</w:t>
      </w:r>
      <w:proofErr w:type="spellStart"/>
      <w:r w:rsidR="0097302A">
        <w:rPr>
          <w:rFonts w:hint="eastAsia"/>
        </w:rPr>
        <w:t>device</w:t>
      </w:r>
      <w:r w:rsidR="0097302A">
        <w:t>_type</w:t>
      </w:r>
      <w:proofErr w:type="spellEnd"/>
      <w:r w:rsidR="0097302A">
        <w:rPr>
          <w:rFonts w:hint="eastAsia"/>
        </w:rPr>
        <w:t>来表示设备的类型。</w:t>
      </w:r>
      <w:r w:rsidR="00786A6B">
        <w:rPr>
          <w:rFonts w:hint="eastAsia"/>
        </w:rPr>
        <w:t>为了从</w:t>
      </w:r>
      <w:r w:rsidR="00786A6B">
        <w:rPr>
          <w:rFonts w:hint="eastAsia"/>
        </w:rPr>
        <w:t>host</w:t>
      </w:r>
      <w:r w:rsidR="00786A6B">
        <w:rPr>
          <w:rFonts w:hint="eastAsia"/>
        </w:rPr>
        <w:t>端</w:t>
      </w:r>
      <w:r w:rsidR="009728EF">
        <w:rPr>
          <w:rFonts w:hint="eastAsia"/>
        </w:rPr>
        <w:t>将任务</w:t>
      </w:r>
      <w:r w:rsidR="00AD5ED8">
        <w:rPr>
          <w:rFonts w:hint="eastAsia"/>
        </w:rPr>
        <w:t>传送</w:t>
      </w:r>
      <w:r w:rsidR="009728EF">
        <w:rPr>
          <w:rFonts w:hint="eastAsia"/>
        </w:rPr>
        <w:t>到</w:t>
      </w:r>
      <w:r w:rsidR="00786A6B">
        <w:rPr>
          <w:rFonts w:hint="eastAsia"/>
        </w:rPr>
        <w:t>计算设备中，</w:t>
      </w:r>
      <w:r w:rsidR="00786A6B">
        <w:rPr>
          <w:rFonts w:hint="eastAsia"/>
        </w:rPr>
        <w:t>OpenCL</w:t>
      </w:r>
      <w:r w:rsidR="00952260">
        <w:rPr>
          <w:rFonts w:hint="eastAsia"/>
        </w:rPr>
        <w:t>为</w:t>
      </w:r>
      <w:proofErr w:type="spellStart"/>
      <w:r w:rsidR="00952260">
        <w:rPr>
          <w:rFonts w:hint="eastAsia"/>
        </w:rPr>
        <w:t>DeviceID</w:t>
      </w:r>
      <w:proofErr w:type="spellEnd"/>
      <w:r w:rsidR="00952260">
        <w:rPr>
          <w:rFonts w:hint="eastAsia"/>
        </w:rPr>
        <w:t>抽象了</w:t>
      </w:r>
      <w:proofErr w:type="spellStart"/>
      <w:r w:rsidR="00952260">
        <w:rPr>
          <w:rFonts w:hint="eastAsia"/>
        </w:rPr>
        <w:t>CommandQueue</w:t>
      </w:r>
      <w:proofErr w:type="spellEnd"/>
      <w:r w:rsidR="00952260">
        <w:rPr>
          <w:rFonts w:hint="eastAsia"/>
        </w:rPr>
        <w:t>的概念，这样，</w:t>
      </w:r>
      <w:r w:rsidR="00B81662">
        <w:rPr>
          <w:rFonts w:hint="eastAsia"/>
        </w:rPr>
        <w:t>任务</w:t>
      </w:r>
      <w:r w:rsidR="00952260">
        <w:rPr>
          <w:rFonts w:hint="eastAsia"/>
        </w:rPr>
        <w:t>命令可以被</w:t>
      </w:r>
      <w:r w:rsidR="00952260">
        <w:rPr>
          <w:rFonts w:hint="eastAsia"/>
        </w:rPr>
        <w:t>host</w:t>
      </w:r>
      <w:r w:rsidR="00952260">
        <w:rPr>
          <w:rFonts w:hint="eastAsia"/>
        </w:rPr>
        <w:t>发到这个</w:t>
      </w:r>
      <w:r w:rsidR="00952260">
        <w:rPr>
          <w:rFonts w:hint="eastAsia"/>
        </w:rPr>
        <w:t>queue</w:t>
      </w:r>
      <w:r w:rsidR="00952260">
        <w:rPr>
          <w:rFonts w:hint="eastAsia"/>
        </w:rPr>
        <w:t>中，而计算设备则从</w:t>
      </w:r>
      <w:r w:rsidR="00952260">
        <w:rPr>
          <w:rFonts w:hint="eastAsia"/>
        </w:rPr>
        <w:t>queue</w:t>
      </w:r>
      <w:r w:rsidR="00952260">
        <w:rPr>
          <w:rFonts w:hint="eastAsia"/>
        </w:rPr>
        <w:t>中</w:t>
      </w:r>
      <w:r w:rsidR="009728EF">
        <w:rPr>
          <w:rFonts w:hint="eastAsia"/>
        </w:rPr>
        <w:t>获取命令再执行。</w:t>
      </w:r>
      <w:r w:rsidR="00063F56">
        <w:rPr>
          <w:rFonts w:hint="eastAsia"/>
        </w:rPr>
        <w:t>为了</w:t>
      </w:r>
      <w:r w:rsidR="00A67524">
        <w:rPr>
          <w:rFonts w:hint="eastAsia"/>
        </w:rPr>
        <w:t>多个</w:t>
      </w:r>
      <w:r w:rsidR="00063F56">
        <w:rPr>
          <w:rFonts w:hint="eastAsia"/>
        </w:rPr>
        <w:t>命令</w:t>
      </w:r>
      <w:r w:rsidR="00AB07C7">
        <w:rPr>
          <w:rFonts w:hint="eastAsia"/>
        </w:rPr>
        <w:t>在</w:t>
      </w:r>
      <w:r w:rsidR="00AB07C7">
        <w:rPr>
          <w:rFonts w:hint="eastAsia"/>
        </w:rPr>
        <w:t>API</w:t>
      </w:r>
      <w:r w:rsidR="00AB07C7">
        <w:rPr>
          <w:rFonts w:hint="eastAsia"/>
        </w:rPr>
        <w:t>层的同步，</w:t>
      </w:r>
      <w:r w:rsidR="00AB07C7">
        <w:rPr>
          <w:rFonts w:hint="eastAsia"/>
        </w:rPr>
        <w:t>OpenCL</w:t>
      </w:r>
      <w:r w:rsidR="00AB07C7">
        <w:rPr>
          <w:rFonts w:hint="eastAsia"/>
        </w:rPr>
        <w:t>还提出了</w:t>
      </w:r>
      <w:r w:rsidR="00AB07C7">
        <w:rPr>
          <w:rFonts w:hint="eastAsia"/>
        </w:rPr>
        <w:t>Event</w:t>
      </w:r>
      <w:r w:rsidR="00AB07C7">
        <w:rPr>
          <w:rFonts w:hint="eastAsia"/>
        </w:rPr>
        <w:t>的概念。</w:t>
      </w:r>
      <w:r w:rsidR="00B81662">
        <w:rPr>
          <w:rFonts w:hint="eastAsia"/>
        </w:rPr>
        <w:t>针对最重要的计算命令，</w:t>
      </w:r>
      <w:r w:rsidR="002F3F9A">
        <w:rPr>
          <w:rFonts w:hint="eastAsia"/>
        </w:rPr>
        <w:t>OpenCL</w:t>
      </w:r>
      <w:r w:rsidR="002F3F9A">
        <w:rPr>
          <w:rFonts w:hint="eastAsia"/>
        </w:rPr>
        <w:t>用</w:t>
      </w:r>
      <w:r w:rsidR="002F3F9A">
        <w:rPr>
          <w:rFonts w:hint="eastAsia"/>
        </w:rPr>
        <w:t>kernel</w:t>
      </w:r>
      <w:r w:rsidR="002F3F9A">
        <w:rPr>
          <w:rFonts w:hint="eastAsia"/>
        </w:rPr>
        <w:t>和</w:t>
      </w:r>
      <w:r w:rsidR="002F3F9A">
        <w:rPr>
          <w:rFonts w:hint="eastAsia"/>
        </w:rPr>
        <w:t>program</w:t>
      </w:r>
      <w:r w:rsidR="002F3F9A">
        <w:rPr>
          <w:rFonts w:hint="eastAsia"/>
        </w:rPr>
        <w:t>进行抽象，</w:t>
      </w:r>
      <w:r w:rsidR="00321179">
        <w:rPr>
          <w:rFonts w:hint="eastAsia"/>
        </w:rPr>
        <w:t>kernel</w:t>
      </w:r>
      <w:r w:rsidR="00321179">
        <w:rPr>
          <w:rFonts w:hint="eastAsia"/>
        </w:rPr>
        <w:t>会被</w:t>
      </w:r>
      <w:r w:rsidR="002061A3">
        <w:rPr>
          <w:rFonts w:hint="eastAsia"/>
        </w:rPr>
        <w:t>发送到</w:t>
      </w:r>
      <w:r w:rsidR="002061A3">
        <w:rPr>
          <w:rFonts w:hint="eastAsia"/>
        </w:rPr>
        <w:t>command</w:t>
      </w:r>
      <w:r w:rsidR="002061A3">
        <w:t xml:space="preserve"> </w:t>
      </w:r>
      <w:r w:rsidR="002061A3">
        <w:rPr>
          <w:rFonts w:hint="eastAsia"/>
        </w:rPr>
        <w:t>queue</w:t>
      </w:r>
      <w:r w:rsidR="002061A3">
        <w:rPr>
          <w:rFonts w:hint="eastAsia"/>
        </w:rPr>
        <w:t>中，再被相应的计算设备执行。</w:t>
      </w:r>
      <w:r w:rsidR="00954939">
        <w:rPr>
          <w:rFonts w:hint="eastAsia"/>
        </w:rPr>
        <w:t>最后，计算设备要访问的存储空间被抽象为</w:t>
      </w:r>
      <w:r w:rsidR="00954939">
        <w:rPr>
          <w:rFonts w:hint="eastAsia"/>
        </w:rPr>
        <w:t>Buffer</w:t>
      </w:r>
      <w:r w:rsidR="00954939">
        <w:rPr>
          <w:rFonts w:hint="eastAsia"/>
        </w:rPr>
        <w:t>和</w:t>
      </w:r>
      <w:r w:rsidR="00954939">
        <w:rPr>
          <w:rFonts w:hint="eastAsia"/>
        </w:rPr>
        <w:t>Image</w:t>
      </w:r>
      <w:r w:rsidR="00954939">
        <w:rPr>
          <w:rFonts w:hint="eastAsia"/>
        </w:rPr>
        <w:t>，</w:t>
      </w:r>
      <w:r w:rsidR="009E0990">
        <w:rPr>
          <w:rFonts w:hint="eastAsia"/>
        </w:rPr>
        <w:t>并用</w:t>
      </w:r>
      <w:r w:rsidR="009E0990">
        <w:rPr>
          <w:rFonts w:hint="eastAsia"/>
        </w:rPr>
        <w:t>Sampler</w:t>
      </w:r>
      <w:r w:rsidR="009E0990">
        <w:rPr>
          <w:rFonts w:hint="eastAsia"/>
        </w:rPr>
        <w:t>这个概念对</w:t>
      </w:r>
      <w:r w:rsidR="009E0990">
        <w:rPr>
          <w:rFonts w:hint="eastAsia"/>
        </w:rPr>
        <w:t>Image</w:t>
      </w:r>
      <w:r w:rsidR="009E0990">
        <w:rPr>
          <w:rFonts w:hint="eastAsia"/>
        </w:rPr>
        <w:t>进行采样。</w:t>
      </w:r>
    </w:p>
    <w:p w14:paraId="2FCE65F3" w14:textId="3A69C9B7" w:rsidR="00613CF8" w:rsidRPr="00613CF8" w:rsidRDefault="00660014">
      <w:pPr>
        <w:ind w:firstLine="420"/>
      </w:pPr>
      <w:r>
        <w:rPr>
          <w:rFonts w:hint="eastAsia"/>
        </w:rPr>
        <w:t>目前</w:t>
      </w:r>
      <w:r w:rsidR="00B6355E">
        <w:rPr>
          <w:rFonts w:hint="eastAsia"/>
        </w:rPr>
        <w:t>，</w:t>
      </w:r>
      <w:r w:rsidR="003C1A52">
        <w:rPr>
          <w:rFonts w:hint="eastAsia"/>
        </w:rPr>
        <w:t>一个</w:t>
      </w:r>
      <w:r w:rsidR="003C1A52">
        <w:rPr>
          <w:rFonts w:hint="eastAsia"/>
        </w:rPr>
        <w:t>OpenCL</w:t>
      </w:r>
      <w:r w:rsidR="003C1A52">
        <w:rPr>
          <w:rFonts w:hint="eastAsia"/>
        </w:rPr>
        <w:t>实现（</w:t>
      </w:r>
      <w:r w:rsidR="00A67524">
        <w:rPr>
          <w:rFonts w:hint="eastAsia"/>
        </w:rPr>
        <w:t>即硬件设备加上配套的</w:t>
      </w:r>
      <w:r w:rsidR="00FA24A5">
        <w:rPr>
          <w:rFonts w:hint="eastAsia"/>
        </w:rPr>
        <w:t>OpenCL</w:t>
      </w:r>
      <w:r w:rsidR="00A67524">
        <w:rPr>
          <w:rFonts w:hint="eastAsia"/>
        </w:rPr>
        <w:t>软件</w:t>
      </w:r>
      <w:r w:rsidR="00FA24A5">
        <w:rPr>
          <w:rFonts w:hint="eastAsia"/>
        </w:rPr>
        <w:t>驱动</w:t>
      </w:r>
      <w:r w:rsidR="00A67524">
        <w:rPr>
          <w:rFonts w:hint="eastAsia"/>
        </w:rPr>
        <w:t>程序</w:t>
      </w:r>
      <w:r w:rsidR="00FA24A5">
        <w:rPr>
          <w:rFonts w:hint="eastAsia"/>
        </w:rPr>
        <w:t>，包括</w:t>
      </w:r>
      <w:r w:rsidR="00FA24A5">
        <w:rPr>
          <w:rFonts w:hint="eastAsia"/>
        </w:rPr>
        <w:lastRenderedPageBreak/>
        <w:t>OpenCL</w:t>
      </w:r>
      <w:r w:rsidR="00FA24A5">
        <w:t xml:space="preserve"> </w:t>
      </w:r>
      <w:r w:rsidR="00FA24A5">
        <w:rPr>
          <w:rFonts w:hint="eastAsia"/>
        </w:rPr>
        <w:t>kernel</w:t>
      </w:r>
      <w:r w:rsidR="00FA24A5">
        <w:rPr>
          <w:rFonts w:hint="eastAsia"/>
        </w:rPr>
        <w:t>编译器</w:t>
      </w:r>
      <w:r w:rsidR="00A67524">
        <w:rPr>
          <w:rFonts w:hint="eastAsia"/>
        </w:rPr>
        <w:t>等</w:t>
      </w:r>
      <w:r w:rsidR="003C1A52">
        <w:rPr>
          <w:rFonts w:hint="eastAsia"/>
        </w:rPr>
        <w:t>）</w:t>
      </w:r>
      <w:r w:rsidR="00FA24A5">
        <w:rPr>
          <w:rFonts w:hint="eastAsia"/>
        </w:rPr>
        <w:t>往往只支持</w:t>
      </w:r>
      <w:r w:rsidR="00373432">
        <w:rPr>
          <w:rFonts w:hint="eastAsia"/>
        </w:rPr>
        <w:t>一种计算设备，</w:t>
      </w:r>
      <w:r w:rsidR="009577DA">
        <w:rPr>
          <w:rFonts w:hint="eastAsia"/>
        </w:rPr>
        <w:t>即使</w:t>
      </w:r>
      <w:r w:rsidR="00373432">
        <w:rPr>
          <w:rFonts w:hint="eastAsia"/>
        </w:rPr>
        <w:t>系统中存在多个不同类型的计算设备。</w:t>
      </w:r>
      <w:r w:rsidR="001C0283">
        <w:rPr>
          <w:rFonts w:hint="eastAsia"/>
        </w:rPr>
        <w:t>一个</w:t>
      </w:r>
      <w:r w:rsidR="009577DA">
        <w:rPr>
          <w:rFonts w:hint="eastAsia"/>
        </w:rPr>
        <w:t>可能的</w:t>
      </w:r>
      <w:r w:rsidR="001C0283">
        <w:rPr>
          <w:rFonts w:hint="eastAsia"/>
        </w:rPr>
        <w:t>解决方法，是在</w:t>
      </w:r>
      <w:r w:rsidR="001C0283">
        <w:rPr>
          <w:rFonts w:hint="eastAsia"/>
        </w:rPr>
        <w:t>platform</w:t>
      </w:r>
      <w:r w:rsidR="0044305E">
        <w:rPr>
          <w:rFonts w:hint="eastAsia"/>
        </w:rPr>
        <w:t>层</w:t>
      </w:r>
      <w:r w:rsidR="001C0283">
        <w:rPr>
          <w:rFonts w:hint="eastAsia"/>
        </w:rPr>
        <w:t>加载</w:t>
      </w:r>
      <w:r w:rsidR="00FC0FE0">
        <w:rPr>
          <w:rFonts w:hint="eastAsia"/>
        </w:rPr>
        <w:t>各种计算设备的</w:t>
      </w:r>
      <w:r w:rsidR="00FC0FE0">
        <w:rPr>
          <w:rFonts w:hint="eastAsia"/>
        </w:rPr>
        <w:t>OpenCL</w:t>
      </w:r>
      <w:r w:rsidR="00226B58">
        <w:rPr>
          <w:rFonts w:hint="eastAsia"/>
        </w:rPr>
        <w:t>接口</w:t>
      </w:r>
      <w:r w:rsidR="00FC0FE0">
        <w:rPr>
          <w:rFonts w:hint="eastAsia"/>
        </w:rPr>
        <w:t>，而且，</w:t>
      </w:r>
      <w:r w:rsidR="00797A4C">
        <w:rPr>
          <w:rFonts w:hint="eastAsia"/>
        </w:rPr>
        <w:t>每个</w:t>
      </w:r>
      <w:r w:rsidR="00226B58">
        <w:rPr>
          <w:rFonts w:hint="eastAsia"/>
        </w:rPr>
        <w:t>计算设备</w:t>
      </w:r>
      <w:r w:rsidR="00797A4C">
        <w:rPr>
          <w:rFonts w:hint="eastAsia"/>
        </w:rPr>
        <w:t>都汇报自己的计算能力，使得</w:t>
      </w:r>
      <w:r w:rsidR="00A936A4">
        <w:rPr>
          <w:rFonts w:hint="eastAsia"/>
        </w:rPr>
        <w:t>用户可以将任务分解分配到最合适的计算设备上，</w:t>
      </w:r>
      <w:r w:rsidR="00DA059E">
        <w:rPr>
          <w:rFonts w:hint="eastAsia"/>
        </w:rPr>
        <w:t>从而</w:t>
      </w:r>
      <w:r w:rsidR="00214285">
        <w:rPr>
          <w:rFonts w:hint="eastAsia"/>
        </w:rPr>
        <w:t>最有效地</w:t>
      </w:r>
      <w:r w:rsidR="00DA059E">
        <w:rPr>
          <w:rFonts w:hint="eastAsia"/>
        </w:rPr>
        <w:t>用好</w:t>
      </w:r>
      <w:r w:rsidR="000D0F31">
        <w:rPr>
          <w:rFonts w:hint="eastAsia"/>
        </w:rPr>
        <w:t>整个系统的计算能力。</w:t>
      </w:r>
    </w:p>
    <w:p w14:paraId="2189657D" w14:textId="680013AE" w:rsidR="00CC21A5" w:rsidRDefault="00CC21A5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多核并行</w:t>
      </w:r>
    </w:p>
    <w:p w14:paraId="65FFF9A9" w14:textId="7F164EE2" w:rsidR="004215C5" w:rsidRDefault="00321407">
      <w:pPr>
        <w:ind w:firstLine="420"/>
      </w:pPr>
      <w:r>
        <w:rPr>
          <w:rFonts w:hint="eastAsia"/>
        </w:rPr>
        <w:t>多核一般是针对</w:t>
      </w:r>
      <w:r>
        <w:rPr>
          <w:rFonts w:hint="eastAsia"/>
        </w:rPr>
        <w:t>CPU</w:t>
      </w:r>
      <w:r>
        <w:rPr>
          <w:rFonts w:hint="eastAsia"/>
        </w:rPr>
        <w:t>而言</w:t>
      </w:r>
      <w:r w:rsidR="00DE3A22">
        <w:rPr>
          <w:rFonts w:hint="eastAsia"/>
        </w:rPr>
        <w:t>，在服务器上比较常见，比如可能有</w:t>
      </w:r>
      <w:r w:rsidR="006F11A0">
        <w:rPr>
          <w:rFonts w:hint="eastAsia"/>
        </w:rPr>
        <w:t>百</w:t>
      </w:r>
      <w:r w:rsidR="00DE3A22">
        <w:rPr>
          <w:rFonts w:hint="eastAsia"/>
        </w:rPr>
        <w:t>多个逻辑核心。只有在多</w:t>
      </w:r>
      <w:r w:rsidR="00DE3A22">
        <w:rPr>
          <w:rFonts w:hint="eastAsia"/>
        </w:rPr>
        <w:t>CPU</w:t>
      </w:r>
      <w:r w:rsidR="00DE3A22">
        <w:rPr>
          <w:rFonts w:hint="eastAsia"/>
        </w:rPr>
        <w:t>多核的前提下，</w:t>
      </w:r>
      <w:r w:rsidR="00E52F65">
        <w:rPr>
          <w:rFonts w:hint="eastAsia"/>
        </w:rPr>
        <w:t>进程（线程）才能被真正的并行执行，</w:t>
      </w:r>
      <w:r w:rsidR="00A4561F">
        <w:rPr>
          <w:rFonts w:hint="eastAsia"/>
        </w:rPr>
        <w:t>因为不同的线程可以被分配在不同的核上，每个线程可以独占一个</w:t>
      </w:r>
      <w:r w:rsidR="006571B6">
        <w:rPr>
          <w:rFonts w:hint="eastAsia"/>
        </w:rPr>
        <w:t>CPU</w:t>
      </w:r>
      <w:r w:rsidR="00A4561F">
        <w:rPr>
          <w:rFonts w:hint="eastAsia"/>
        </w:rPr>
        <w:t>核。</w:t>
      </w:r>
      <w:r w:rsidR="00783D84">
        <w:rPr>
          <w:rFonts w:hint="eastAsia"/>
        </w:rPr>
        <w:t>一般来说</w:t>
      </w:r>
      <w:r w:rsidR="007644BB">
        <w:rPr>
          <w:rFonts w:hint="eastAsia"/>
        </w:rPr>
        <w:t>，</w:t>
      </w:r>
      <w:r w:rsidR="00161FEF">
        <w:rPr>
          <w:rFonts w:hint="eastAsia"/>
        </w:rPr>
        <w:t>每个线程</w:t>
      </w:r>
      <w:r w:rsidR="00783D84">
        <w:rPr>
          <w:rFonts w:hint="eastAsia"/>
        </w:rPr>
        <w:t>应该</w:t>
      </w:r>
      <w:r w:rsidR="00161FEF">
        <w:rPr>
          <w:rFonts w:hint="eastAsia"/>
        </w:rPr>
        <w:t>尽量</w:t>
      </w:r>
      <w:r w:rsidR="00783D84">
        <w:rPr>
          <w:rFonts w:hint="eastAsia"/>
        </w:rPr>
        <w:t>被分配</w:t>
      </w:r>
      <w:r w:rsidR="00161FEF">
        <w:rPr>
          <w:rFonts w:hint="eastAsia"/>
        </w:rPr>
        <w:t>在</w:t>
      </w:r>
      <w:r w:rsidR="007644BB">
        <w:rPr>
          <w:rFonts w:hint="eastAsia"/>
        </w:rPr>
        <w:t>一个</w:t>
      </w:r>
      <w:r w:rsidR="007644BB">
        <w:rPr>
          <w:rFonts w:hint="eastAsia"/>
        </w:rPr>
        <w:t>CPU</w:t>
      </w:r>
      <w:r w:rsidR="003071B4">
        <w:rPr>
          <w:rFonts w:hint="eastAsia"/>
        </w:rPr>
        <w:t>核上</w:t>
      </w:r>
      <w:r w:rsidR="00783D84">
        <w:rPr>
          <w:rFonts w:hint="eastAsia"/>
        </w:rPr>
        <w:t>不再</w:t>
      </w:r>
      <w:r w:rsidR="003071B4">
        <w:rPr>
          <w:rFonts w:hint="eastAsia"/>
        </w:rPr>
        <w:t>切换，如果发生切换</w:t>
      </w:r>
      <w:r w:rsidR="00190871">
        <w:rPr>
          <w:rFonts w:hint="eastAsia"/>
        </w:rPr>
        <w:t>的话，</w:t>
      </w:r>
      <w:r w:rsidR="00925748">
        <w:rPr>
          <w:rFonts w:hint="eastAsia"/>
        </w:rPr>
        <w:t>会影响性能。在</w:t>
      </w:r>
      <w:r w:rsidR="00615735">
        <w:rPr>
          <w:rFonts w:hint="eastAsia"/>
        </w:rPr>
        <w:t>Linux</w:t>
      </w:r>
      <w:r w:rsidR="00615735">
        <w:rPr>
          <w:rFonts w:hint="eastAsia"/>
        </w:rPr>
        <w:t>中，</w:t>
      </w:r>
      <w:r w:rsidR="0078580C">
        <w:rPr>
          <w:rFonts w:hint="eastAsia"/>
        </w:rPr>
        <w:t>可以用</w:t>
      </w:r>
      <w:r w:rsidR="0078580C" w:rsidRPr="0078580C">
        <w:t>taskset</w:t>
      </w:r>
      <w:r w:rsidR="0078580C">
        <w:rPr>
          <w:rFonts w:hint="eastAsia"/>
        </w:rPr>
        <w:t>命令将某个进程绑定到某个</w:t>
      </w:r>
      <w:r w:rsidR="0078580C">
        <w:rPr>
          <w:rFonts w:hint="eastAsia"/>
        </w:rPr>
        <w:t>CPU</w:t>
      </w:r>
      <w:r w:rsidR="00783D84">
        <w:rPr>
          <w:rFonts w:hint="eastAsia"/>
        </w:rPr>
        <w:t>核</w:t>
      </w:r>
      <w:r w:rsidR="0078580C">
        <w:rPr>
          <w:rFonts w:hint="eastAsia"/>
        </w:rPr>
        <w:t>上，也可以</w:t>
      </w:r>
      <w:r w:rsidR="00720A03">
        <w:rPr>
          <w:rFonts w:hint="eastAsia"/>
        </w:rPr>
        <w:t>在代码中用</w:t>
      </w:r>
      <w:proofErr w:type="spellStart"/>
      <w:r w:rsidR="00720A03" w:rsidRPr="00720A03">
        <w:t>setaffinity</w:t>
      </w:r>
      <w:proofErr w:type="spellEnd"/>
      <w:r w:rsidR="00720A03">
        <w:rPr>
          <w:rFonts w:hint="eastAsia"/>
        </w:rPr>
        <w:t>系列函数将进程或线程绑定到某个</w:t>
      </w:r>
      <w:r w:rsidR="00720A03">
        <w:rPr>
          <w:rFonts w:hint="eastAsia"/>
        </w:rPr>
        <w:t>CPU</w:t>
      </w:r>
      <w:r w:rsidR="00783D84">
        <w:rPr>
          <w:rFonts w:hint="eastAsia"/>
        </w:rPr>
        <w:t>核</w:t>
      </w:r>
      <w:r w:rsidR="00720A03">
        <w:rPr>
          <w:rFonts w:hint="eastAsia"/>
        </w:rPr>
        <w:t>上。</w:t>
      </w:r>
      <w:r w:rsidR="008000B9">
        <w:rPr>
          <w:rFonts w:hint="eastAsia"/>
        </w:rPr>
        <w:t>在第</w:t>
      </w:r>
      <w:r w:rsidR="008000B9">
        <w:rPr>
          <w:rFonts w:hint="eastAsia"/>
        </w:rPr>
        <w:t>6</w:t>
      </w:r>
      <w:r w:rsidR="008000B9">
        <w:rPr>
          <w:rFonts w:hint="eastAsia"/>
        </w:rPr>
        <w:t>章</w:t>
      </w:r>
      <w:r w:rsidR="00D43CA3">
        <w:rPr>
          <w:rFonts w:hint="eastAsia"/>
        </w:rPr>
        <w:t>会有更多关于多线程和</w:t>
      </w:r>
      <w:r w:rsidR="00D43CA3">
        <w:rPr>
          <w:rFonts w:hint="eastAsia"/>
        </w:rPr>
        <w:t>CPU</w:t>
      </w:r>
      <w:r w:rsidR="00D43CA3">
        <w:rPr>
          <w:rFonts w:hint="eastAsia"/>
        </w:rPr>
        <w:t>指令的介绍。</w:t>
      </w:r>
    </w:p>
    <w:p w14:paraId="7BA17040" w14:textId="0624C1DE" w:rsidR="00720A03" w:rsidRPr="00720A03" w:rsidRDefault="00A14AB5">
      <w:pPr>
        <w:ind w:firstLine="420"/>
      </w:pPr>
      <w:r>
        <w:rPr>
          <w:rFonts w:hint="eastAsia"/>
        </w:rPr>
        <w:t>在多核环境下，如果性能不佳，</w:t>
      </w:r>
      <w:r w:rsidR="000F17FC">
        <w:rPr>
          <w:rFonts w:hint="eastAsia"/>
        </w:rPr>
        <w:t>首先</w:t>
      </w:r>
      <w:r>
        <w:rPr>
          <w:rFonts w:hint="eastAsia"/>
        </w:rPr>
        <w:t>要</w:t>
      </w:r>
      <w:r w:rsidR="000F17FC">
        <w:rPr>
          <w:rFonts w:hint="eastAsia"/>
        </w:rPr>
        <w:t>检查</w:t>
      </w:r>
      <w:r>
        <w:rPr>
          <w:rFonts w:hint="eastAsia"/>
        </w:rPr>
        <w:t>的是</w:t>
      </w:r>
      <w:r w:rsidR="00C95416">
        <w:rPr>
          <w:rFonts w:hint="eastAsia"/>
        </w:rPr>
        <w:t>所有</w:t>
      </w:r>
      <w:r w:rsidR="00C95416">
        <w:rPr>
          <w:rFonts w:hint="eastAsia"/>
        </w:rPr>
        <w:t>CPU</w:t>
      </w:r>
      <w:r w:rsidR="00C95416">
        <w:rPr>
          <w:rFonts w:hint="eastAsia"/>
        </w:rPr>
        <w:t>核的使用情况，可以用第</w:t>
      </w:r>
      <w:r w:rsidR="00C95416">
        <w:rPr>
          <w:rFonts w:hint="eastAsia"/>
        </w:rPr>
        <w:t>7</w:t>
      </w:r>
      <w:r w:rsidR="00C95416">
        <w:rPr>
          <w:rFonts w:hint="eastAsia"/>
        </w:rPr>
        <w:t>章介绍的</w:t>
      </w:r>
      <w:r w:rsidR="00C95416">
        <w:rPr>
          <w:rFonts w:hint="eastAsia"/>
        </w:rPr>
        <w:t>top</w:t>
      </w:r>
      <w:r w:rsidR="00C95416">
        <w:rPr>
          <w:rFonts w:hint="eastAsia"/>
        </w:rPr>
        <w:t>和</w:t>
      </w:r>
      <w:proofErr w:type="spellStart"/>
      <w:r w:rsidR="00C95416">
        <w:rPr>
          <w:rFonts w:hint="eastAsia"/>
        </w:rPr>
        <w:t>VTune</w:t>
      </w:r>
      <w:proofErr w:type="spellEnd"/>
      <w:r w:rsidR="00C95416">
        <w:rPr>
          <w:rFonts w:hint="eastAsia"/>
        </w:rPr>
        <w:t>等工具查看是否所有</w:t>
      </w:r>
      <w:r w:rsidR="00C95416">
        <w:rPr>
          <w:rFonts w:hint="eastAsia"/>
        </w:rPr>
        <w:t>CPU</w:t>
      </w:r>
      <w:r w:rsidR="00C95416">
        <w:rPr>
          <w:rFonts w:hint="eastAsia"/>
        </w:rPr>
        <w:t>核都已被有效地利用上了。</w:t>
      </w:r>
    </w:p>
    <w:p w14:paraId="16411579" w14:textId="75CADA6C" w:rsidR="00CC21A5" w:rsidRPr="00C830D0" w:rsidRDefault="00CC21A5">
      <w:pPr>
        <w:ind w:firstLine="420"/>
      </w:pPr>
      <w:r>
        <w:t>4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="001B2056">
        <w:rPr>
          <w:rFonts w:hint="eastAsia"/>
        </w:rPr>
        <w:t>指令级并行</w:t>
      </w:r>
    </w:p>
    <w:p w14:paraId="5EBE8C1C" w14:textId="46B70D23" w:rsidR="003D14FB" w:rsidRDefault="000D117A">
      <w:pPr>
        <w:ind w:firstLine="420"/>
      </w:pPr>
      <w:r>
        <w:rPr>
          <w:rFonts w:hint="eastAsia"/>
        </w:rPr>
        <w:t>指令级并行发生在处理器核的内部</w:t>
      </w:r>
      <w:r w:rsidR="00E20911">
        <w:rPr>
          <w:rFonts w:hint="eastAsia"/>
        </w:rPr>
        <w:t>。指令有多种类型，比如</w:t>
      </w:r>
      <w:r w:rsidR="00B3480F">
        <w:rPr>
          <w:rFonts w:hint="eastAsia"/>
        </w:rPr>
        <w:t>访存指令、计算指令和分支指令，在</w:t>
      </w:r>
      <w:r w:rsidR="00B3480F">
        <w:rPr>
          <w:rFonts w:hint="eastAsia"/>
        </w:rPr>
        <w:t>Intel</w:t>
      </w:r>
      <w:r w:rsidR="00B3480F">
        <w:t xml:space="preserve"> </w:t>
      </w:r>
      <w:r w:rsidR="00B3480F">
        <w:rPr>
          <w:rFonts w:hint="eastAsia"/>
        </w:rPr>
        <w:t>GPU</w:t>
      </w:r>
      <w:r w:rsidR="00B3480F">
        <w:rPr>
          <w:rFonts w:hint="eastAsia"/>
        </w:rPr>
        <w:t>中，这些指令是由物理上不同的指令部件实现，这样，</w:t>
      </w:r>
      <w:r w:rsidR="00DB4894">
        <w:rPr>
          <w:rFonts w:hint="eastAsia"/>
        </w:rPr>
        <w:t>多个不同类型的指令就可以并行执行。同一类型的指令，</w:t>
      </w:r>
      <w:r w:rsidR="00AE42F4">
        <w:rPr>
          <w:rFonts w:hint="eastAsia"/>
        </w:rPr>
        <w:t>还可以用流水线技术，</w:t>
      </w:r>
      <w:r w:rsidR="00706A5F">
        <w:rPr>
          <w:rFonts w:hint="eastAsia"/>
        </w:rPr>
        <w:t>将指令的</w:t>
      </w:r>
      <w:r w:rsidR="007F4029">
        <w:rPr>
          <w:rFonts w:hint="eastAsia"/>
        </w:rPr>
        <w:t>完成</w:t>
      </w:r>
      <w:r w:rsidR="00706A5F">
        <w:rPr>
          <w:rFonts w:hint="eastAsia"/>
        </w:rPr>
        <w:t>分解为多个阶段，以实现</w:t>
      </w:r>
      <w:r w:rsidR="00AE42F4">
        <w:rPr>
          <w:rFonts w:hint="eastAsia"/>
        </w:rPr>
        <w:t>同时执行多个指令</w:t>
      </w:r>
      <w:r w:rsidR="00706A5F">
        <w:rPr>
          <w:rFonts w:hint="eastAsia"/>
        </w:rPr>
        <w:t>的效果</w:t>
      </w:r>
      <w:r w:rsidR="00AE42F4">
        <w:rPr>
          <w:rFonts w:hint="eastAsia"/>
        </w:rPr>
        <w:t>。</w:t>
      </w:r>
      <w:r w:rsidR="00A35370">
        <w:rPr>
          <w:rFonts w:hint="eastAsia"/>
        </w:rPr>
        <w:t>另外，</w:t>
      </w:r>
      <w:r w:rsidR="003D4378">
        <w:rPr>
          <w:rFonts w:hint="eastAsia"/>
        </w:rPr>
        <w:t>还有一个重要做法，是指令的向量化，</w:t>
      </w:r>
      <w:r w:rsidR="00CA08BA">
        <w:rPr>
          <w:rFonts w:hint="eastAsia"/>
        </w:rPr>
        <w:t>即用一条指令来处理多个数据</w:t>
      </w:r>
      <w:r w:rsidR="00D255FD">
        <w:rPr>
          <w:rFonts w:hint="eastAsia"/>
        </w:rPr>
        <w:t>，也就是用单指令多数据</w:t>
      </w:r>
      <w:r w:rsidR="00CA08BA">
        <w:rPr>
          <w:rFonts w:hint="eastAsia"/>
        </w:rPr>
        <w:t>SIMD</w:t>
      </w:r>
      <w:r w:rsidR="00CA08BA">
        <w:rPr>
          <w:rFonts w:hint="eastAsia"/>
        </w:rPr>
        <w:t>（</w:t>
      </w:r>
      <w:r w:rsidR="0052671B" w:rsidRPr="0052671B">
        <w:t>Single Instruction Multiple Data</w:t>
      </w:r>
      <w:r w:rsidR="00CA08BA">
        <w:rPr>
          <w:rFonts w:hint="eastAsia"/>
        </w:rPr>
        <w:t>）</w:t>
      </w:r>
      <w:r w:rsidR="00D255FD">
        <w:rPr>
          <w:rFonts w:hint="eastAsia"/>
        </w:rPr>
        <w:t>的方法</w:t>
      </w:r>
      <w:r w:rsidR="0052671B">
        <w:rPr>
          <w:rFonts w:hint="eastAsia"/>
        </w:rPr>
        <w:t>，来达到并行的效果。</w:t>
      </w:r>
    </w:p>
    <w:p w14:paraId="7D272FC1" w14:textId="7F3E29D5" w:rsidR="00960FD5" w:rsidRDefault="00A46513">
      <w:pPr>
        <w:ind w:firstLine="420"/>
      </w:pPr>
      <w:r>
        <w:rPr>
          <w:rFonts w:hint="eastAsia"/>
        </w:rPr>
        <w:t>一个</w:t>
      </w:r>
      <w:r>
        <w:rPr>
          <w:rFonts w:hint="eastAsia"/>
        </w:rPr>
        <w:t>SIMD</w:t>
      </w:r>
      <w:r>
        <w:rPr>
          <w:rFonts w:hint="eastAsia"/>
        </w:rPr>
        <w:t>部件的</w:t>
      </w:r>
      <w:r w:rsidR="00DE7C52">
        <w:rPr>
          <w:rFonts w:hint="eastAsia"/>
        </w:rPr>
        <w:t>简单</w:t>
      </w:r>
      <w:r w:rsidR="00B04D96">
        <w:rPr>
          <w:rFonts w:hint="eastAsia"/>
        </w:rPr>
        <w:t>示意如</w:t>
      </w:r>
      <w:r w:rsidR="00B04D96">
        <w:fldChar w:fldCharType="begin"/>
      </w:r>
      <w:r w:rsidR="00B04D96">
        <w:instrText xml:space="preserve"> </w:instrText>
      </w:r>
      <w:r w:rsidR="00B04D96">
        <w:rPr>
          <w:rFonts w:hint="eastAsia"/>
        </w:rPr>
        <w:instrText>REF _Ref30061364 \r \h</w:instrText>
      </w:r>
      <w:r w:rsidR="00B04D96">
        <w:instrText xml:space="preserve"> </w:instrText>
      </w:r>
      <w:r w:rsidR="00B04D96">
        <w:fldChar w:fldCharType="separate"/>
      </w:r>
      <w:r w:rsidR="009A1F8D">
        <w:rPr>
          <w:rFonts w:hint="eastAsia"/>
        </w:rPr>
        <w:t>图</w:t>
      </w:r>
      <w:r w:rsidR="009A1F8D">
        <w:rPr>
          <w:rFonts w:hint="eastAsia"/>
        </w:rPr>
        <w:t>3-1</w:t>
      </w:r>
      <w:r w:rsidR="00B04D96">
        <w:fldChar w:fldCharType="end"/>
      </w:r>
      <w:r w:rsidR="00B04D96">
        <w:rPr>
          <w:rFonts w:hint="eastAsia"/>
        </w:rPr>
        <w:t>所示，</w:t>
      </w:r>
      <w:r w:rsidR="00426CA7">
        <w:rPr>
          <w:rFonts w:hint="eastAsia"/>
        </w:rPr>
        <w:t>这里展示的是</w:t>
      </w:r>
      <w:r w:rsidR="00426CA7">
        <w:rPr>
          <w:rFonts w:hint="eastAsia"/>
        </w:rPr>
        <w:t>SIMD-</w:t>
      </w:r>
      <w:r w:rsidR="00426CA7">
        <w:t>8</w:t>
      </w:r>
      <w:r w:rsidR="00426CA7">
        <w:rPr>
          <w:rFonts w:hint="eastAsia"/>
        </w:rPr>
        <w:t>，即可以同时处理</w:t>
      </w:r>
      <w:r w:rsidR="00426CA7">
        <w:rPr>
          <w:rFonts w:hint="eastAsia"/>
        </w:rPr>
        <w:t>8</w:t>
      </w:r>
      <w:r w:rsidR="00426CA7">
        <w:rPr>
          <w:rFonts w:hint="eastAsia"/>
        </w:rPr>
        <w:t>路数据。</w:t>
      </w:r>
      <w:r w:rsidR="001A7FB8">
        <w:rPr>
          <w:rFonts w:hint="eastAsia"/>
        </w:rPr>
        <w:t>图中正在执行的是“</w:t>
      </w:r>
      <w:r w:rsidR="001A7FB8">
        <w:rPr>
          <w:rFonts w:hint="eastAsia"/>
        </w:rPr>
        <w:t>add</w:t>
      </w:r>
      <w:r w:rsidR="001A7FB8">
        <w:t xml:space="preserve"> </w:t>
      </w:r>
      <w:r w:rsidR="001A7FB8">
        <w:rPr>
          <w:rFonts w:hint="eastAsia"/>
        </w:rPr>
        <w:t>c</w:t>
      </w:r>
      <w:r w:rsidR="001A7FB8">
        <w:rPr>
          <w:rFonts w:hint="eastAsia"/>
        </w:rPr>
        <w:t>，</w:t>
      </w:r>
      <w:r w:rsidR="001A7FB8">
        <w:rPr>
          <w:rFonts w:hint="eastAsia"/>
        </w:rPr>
        <w:t>a</w:t>
      </w:r>
      <w:r w:rsidR="001A7FB8">
        <w:rPr>
          <w:rFonts w:hint="eastAsia"/>
        </w:rPr>
        <w:t>，</w:t>
      </w:r>
      <w:r w:rsidR="001A7FB8">
        <w:rPr>
          <w:rFonts w:hint="eastAsia"/>
        </w:rPr>
        <w:t>b</w:t>
      </w:r>
      <w:r w:rsidR="001A7FB8">
        <w:rPr>
          <w:rFonts w:hint="eastAsia"/>
        </w:rPr>
        <w:t>”，这是一条指令（单指令），</w:t>
      </w:r>
      <w:r w:rsidR="00E96D79">
        <w:rPr>
          <w:rFonts w:hint="eastAsia"/>
        </w:rPr>
        <w:t>a</w:t>
      </w:r>
      <w:r w:rsidR="00E96D79">
        <w:rPr>
          <w:rFonts w:hint="eastAsia"/>
        </w:rPr>
        <w:t>、</w:t>
      </w:r>
      <w:r w:rsidR="00E96D79">
        <w:rPr>
          <w:rFonts w:hint="eastAsia"/>
        </w:rPr>
        <w:t>b</w:t>
      </w:r>
      <w:r w:rsidR="00E96D79">
        <w:rPr>
          <w:rFonts w:hint="eastAsia"/>
        </w:rPr>
        <w:t>和</w:t>
      </w:r>
      <w:r w:rsidR="00E96D79">
        <w:rPr>
          <w:rFonts w:hint="eastAsia"/>
        </w:rPr>
        <w:t>c</w:t>
      </w:r>
      <w:r w:rsidR="00E96D79">
        <w:rPr>
          <w:rFonts w:hint="eastAsia"/>
        </w:rPr>
        <w:t>是操作数</w:t>
      </w:r>
      <w:r w:rsidR="006C4043">
        <w:rPr>
          <w:rFonts w:hint="eastAsia"/>
        </w:rPr>
        <w:t>（这里省略了数据类型）</w:t>
      </w:r>
      <w:r w:rsidR="00E96D79">
        <w:rPr>
          <w:rFonts w:hint="eastAsia"/>
        </w:rPr>
        <w:t>，在实际指令中</w:t>
      </w:r>
      <w:r w:rsidR="006C4043">
        <w:rPr>
          <w:rFonts w:hint="eastAsia"/>
        </w:rPr>
        <w:t>可能</w:t>
      </w:r>
      <w:r w:rsidR="00E96D79">
        <w:rPr>
          <w:rFonts w:hint="eastAsia"/>
        </w:rPr>
        <w:t>分别对应着一个长度为</w:t>
      </w:r>
      <w:r w:rsidR="00944C81">
        <w:t>256</w:t>
      </w:r>
      <w:r w:rsidR="00E96D79">
        <w:rPr>
          <w:rFonts w:hint="eastAsia"/>
        </w:rPr>
        <w:t>比特的寄存器</w:t>
      </w:r>
      <w:r w:rsidR="00944C81">
        <w:rPr>
          <w:rFonts w:hint="eastAsia"/>
        </w:rPr>
        <w:t>（</w:t>
      </w:r>
      <w:r w:rsidR="00931140">
        <w:rPr>
          <w:rFonts w:hint="eastAsia"/>
        </w:rPr>
        <w:t>2</w:t>
      </w:r>
      <w:r w:rsidR="00931140">
        <w:t>56</w:t>
      </w:r>
      <w:r w:rsidR="00931140">
        <w:rPr>
          <w:rFonts w:hint="eastAsia"/>
        </w:rPr>
        <w:t>比特</w:t>
      </w:r>
      <w:r w:rsidR="00944C81">
        <w:rPr>
          <w:rFonts w:hint="eastAsia"/>
        </w:rPr>
        <w:t>可以保存</w:t>
      </w:r>
      <w:r w:rsidR="00944C81">
        <w:rPr>
          <w:rFonts w:hint="eastAsia"/>
        </w:rPr>
        <w:t>8</w:t>
      </w:r>
      <w:r w:rsidR="00944C81">
        <w:rPr>
          <w:rFonts w:hint="eastAsia"/>
        </w:rPr>
        <w:t>个</w:t>
      </w:r>
      <w:r w:rsidR="00944C81">
        <w:rPr>
          <w:rFonts w:hint="eastAsia"/>
        </w:rPr>
        <w:t>float</w:t>
      </w:r>
      <w:r w:rsidR="00944C81">
        <w:rPr>
          <w:rFonts w:hint="eastAsia"/>
        </w:rPr>
        <w:t>数值）</w:t>
      </w:r>
      <w:r w:rsidR="00E96D79">
        <w:rPr>
          <w:rFonts w:hint="eastAsia"/>
        </w:rPr>
        <w:t>，</w:t>
      </w:r>
      <w:r w:rsidR="006C4043">
        <w:rPr>
          <w:rFonts w:hint="eastAsia"/>
        </w:rPr>
        <w:t>为了</w:t>
      </w:r>
      <w:r w:rsidR="00E74086">
        <w:rPr>
          <w:rFonts w:hint="eastAsia"/>
        </w:rPr>
        <w:t>描述简单，不妨将它们分别</w:t>
      </w:r>
      <w:r w:rsidR="00BC10BC">
        <w:rPr>
          <w:rFonts w:hint="eastAsia"/>
        </w:rPr>
        <w:t>看作</w:t>
      </w:r>
      <w:r w:rsidR="00E74086">
        <w:rPr>
          <w:rFonts w:hint="eastAsia"/>
        </w:rPr>
        <w:t>一个长度为</w:t>
      </w:r>
      <w:r w:rsidR="00E74086">
        <w:rPr>
          <w:rFonts w:hint="eastAsia"/>
        </w:rPr>
        <w:t>8</w:t>
      </w:r>
      <w:r w:rsidR="00E74086">
        <w:rPr>
          <w:rFonts w:hint="eastAsia"/>
        </w:rPr>
        <w:t>的</w:t>
      </w:r>
      <w:r w:rsidR="00BC10BC">
        <w:rPr>
          <w:rFonts w:hint="eastAsia"/>
        </w:rPr>
        <w:t>数组。</w:t>
      </w:r>
      <w:r w:rsidR="00C744E6">
        <w:rPr>
          <w:rFonts w:hint="eastAsia"/>
        </w:rPr>
        <w:t>SIMD</w:t>
      </w:r>
      <w:r w:rsidR="00C744E6">
        <w:rPr>
          <w:rFonts w:hint="eastAsia"/>
        </w:rPr>
        <w:t>部件在执行</w:t>
      </w:r>
      <w:r w:rsidR="00AE0432">
        <w:rPr>
          <w:rFonts w:hint="eastAsia"/>
        </w:rPr>
        <w:t>这一条</w:t>
      </w:r>
      <w:r w:rsidR="00C744E6">
        <w:rPr>
          <w:rFonts w:hint="eastAsia"/>
        </w:rPr>
        <w:t>指令的时候，</w:t>
      </w:r>
      <w:r w:rsidR="00C74610">
        <w:rPr>
          <w:rFonts w:hint="eastAsia"/>
        </w:rPr>
        <w:t>会</w:t>
      </w:r>
      <w:r w:rsidR="00AE0432">
        <w:rPr>
          <w:rFonts w:hint="eastAsia"/>
        </w:rPr>
        <w:t>对</w:t>
      </w:r>
      <w:r w:rsidR="00917902">
        <w:rPr>
          <w:rFonts w:hint="eastAsia"/>
        </w:rPr>
        <w:t>数组中的所有元素（多数据）</w:t>
      </w:r>
      <w:r w:rsidR="00AE0432">
        <w:rPr>
          <w:rFonts w:hint="eastAsia"/>
        </w:rPr>
        <w:t>同时做加法操作。</w:t>
      </w:r>
      <w:r w:rsidR="00131A15">
        <w:rPr>
          <w:rFonts w:hint="eastAsia"/>
        </w:rPr>
        <w:t>所以，</w:t>
      </w:r>
      <w:r w:rsidR="00045282">
        <w:rPr>
          <w:rFonts w:hint="eastAsia"/>
        </w:rPr>
        <w:t>长度为</w:t>
      </w:r>
      <w:r w:rsidR="00045282">
        <w:rPr>
          <w:rFonts w:hint="eastAsia"/>
        </w:rPr>
        <w:t>8</w:t>
      </w:r>
      <w:r w:rsidR="00045282">
        <w:rPr>
          <w:rFonts w:hint="eastAsia"/>
        </w:rPr>
        <w:t>的</w:t>
      </w:r>
      <w:r w:rsidR="00131A15">
        <w:rPr>
          <w:rFonts w:hint="eastAsia"/>
        </w:rPr>
        <w:t>两个数组对应元素相加再存入第三个数组相应位置，用一条</w:t>
      </w:r>
      <w:r w:rsidR="00131A15">
        <w:rPr>
          <w:rFonts w:hint="eastAsia"/>
        </w:rPr>
        <w:t>SIMD</w:t>
      </w:r>
      <w:r w:rsidR="00045282">
        <w:rPr>
          <w:rFonts w:hint="eastAsia"/>
        </w:rPr>
        <w:t>-</w:t>
      </w:r>
      <w:r w:rsidR="00045282">
        <w:t>8</w:t>
      </w:r>
      <w:r w:rsidR="00045282">
        <w:rPr>
          <w:rFonts w:hint="eastAsia"/>
        </w:rPr>
        <w:t>的加法</w:t>
      </w:r>
      <w:r w:rsidR="00131A15">
        <w:rPr>
          <w:rFonts w:hint="eastAsia"/>
        </w:rPr>
        <w:t>指令，就可以并行的完成了。</w:t>
      </w:r>
      <w:r w:rsidR="00403DF8">
        <w:rPr>
          <w:rFonts w:hint="eastAsia"/>
        </w:rPr>
        <w:t>要用好</w:t>
      </w:r>
      <w:r w:rsidR="00403DF8">
        <w:rPr>
          <w:rFonts w:hint="eastAsia"/>
        </w:rPr>
        <w:t>SIMD</w:t>
      </w:r>
      <w:r w:rsidR="00403DF8">
        <w:rPr>
          <w:rFonts w:hint="eastAsia"/>
        </w:rPr>
        <w:t>指令，就需要准备好</w:t>
      </w:r>
      <w:r w:rsidR="00324E17">
        <w:rPr>
          <w:rFonts w:hint="eastAsia"/>
        </w:rPr>
        <w:t>向量化的操作数，而如何构成这样的操作数，到底是用户在写代码的时候</w:t>
      </w:r>
      <w:r w:rsidR="00035878">
        <w:rPr>
          <w:rFonts w:hint="eastAsia"/>
        </w:rPr>
        <w:t>就要</w:t>
      </w:r>
      <w:r w:rsidR="00B70572">
        <w:rPr>
          <w:rFonts w:hint="eastAsia"/>
        </w:rPr>
        <w:t>准备好</w:t>
      </w:r>
      <w:r w:rsidR="001055F0">
        <w:rPr>
          <w:rFonts w:hint="eastAsia"/>
        </w:rPr>
        <w:t>，然后编译器进行协助</w:t>
      </w:r>
      <w:r w:rsidR="00EB45FB">
        <w:rPr>
          <w:rFonts w:hint="eastAsia"/>
        </w:rPr>
        <w:t>；</w:t>
      </w:r>
      <w:r w:rsidR="001055F0">
        <w:rPr>
          <w:rFonts w:hint="eastAsia"/>
        </w:rPr>
        <w:t>还是用户无需关注，完全由编译器来完成，</w:t>
      </w:r>
      <w:r w:rsidR="00B70572">
        <w:rPr>
          <w:rFonts w:hint="eastAsia"/>
        </w:rPr>
        <w:t>这涉及到</w:t>
      </w:r>
      <w:r w:rsidR="00B70572">
        <w:rPr>
          <w:rFonts w:hint="eastAsia"/>
        </w:rPr>
        <w:t>AOS</w:t>
      </w:r>
      <w:r w:rsidR="00B70572">
        <w:rPr>
          <w:rFonts w:hint="eastAsia"/>
        </w:rPr>
        <w:t>（</w:t>
      </w:r>
      <w:r w:rsidR="00B70572">
        <w:rPr>
          <w:rFonts w:hint="eastAsia"/>
        </w:rPr>
        <w:t>Array</w:t>
      </w:r>
      <w:r w:rsidR="00B70572">
        <w:t xml:space="preserve"> </w:t>
      </w:r>
      <w:proofErr w:type="gramStart"/>
      <w:r w:rsidR="00B70572">
        <w:rPr>
          <w:rFonts w:hint="eastAsia"/>
        </w:rPr>
        <w:t>Of</w:t>
      </w:r>
      <w:proofErr w:type="gramEnd"/>
      <w:r w:rsidR="00B70572">
        <w:t xml:space="preserve"> </w:t>
      </w:r>
      <w:r w:rsidR="00B70572">
        <w:rPr>
          <w:rFonts w:hint="eastAsia"/>
        </w:rPr>
        <w:t>Struct</w:t>
      </w:r>
      <w:r w:rsidR="00B70572">
        <w:rPr>
          <w:rFonts w:hint="eastAsia"/>
        </w:rPr>
        <w:t>）和</w:t>
      </w:r>
      <w:r w:rsidR="00B70572">
        <w:rPr>
          <w:rFonts w:hint="eastAsia"/>
        </w:rPr>
        <w:t>SOA</w:t>
      </w:r>
      <w:r w:rsidR="00E10659">
        <w:rPr>
          <w:rFonts w:hint="eastAsia"/>
        </w:rPr>
        <w:t>（</w:t>
      </w:r>
      <w:r w:rsidR="00E10659">
        <w:rPr>
          <w:rFonts w:hint="eastAsia"/>
        </w:rPr>
        <w:t>Struct</w:t>
      </w:r>
      <w:r w:rsidR="00E10659">
        <w:t xml:space="preserve"> </w:t>
      </w:r>
      <w:r w:rsidR="00E10659">
        <w:rPr>
          <w:rFonts w:hint="eastAsia"/>
        </w:rPr>
        <w:t>Of</w:t>
      </w:r>
      <w:r w:rsidR="00E10659">
        <w:t xml:space="preserve"> </w:t>
      </w:r>
      <w:r w:rsidR="00E10659">
        <w:rPr>
          <w:rFonts w:hint="eastAsia"/>
        </w:rPr>
        <w:t>Array</w:t>
      </w:r>
      <w:r w:rsidR="00E10659">
        <w:rPr>
          <w:rFonts w:hint="eastAsia"/>
        </w:rPr>
        <w:t>）</w:t>
      </w:r>
      <w:r w:rsidR="00B70572">
        <w:rPr>
          <w:rFonts w:hint="eastAsia"/>
        </w:rPr>
        <w:t>这两种不同的思路，将在</w:t>
      </w:r>
      <w:r w:rsidR="00410ED2">
        <w:rPr>
          <w:rFonts w:hint="eastAsia"/>
        </w:rPr>
        <w:t>后面</w:t>
      </w:r>
      <w:r w:rsidR="00B70572">
        <w:rPr>
          <w:rFonts w:hint="eastAsia"/>
        </w:rPr>
        <w:t>详细展开介绍。</w:t>
      </w:r>
    </w:p>
    <w:p w14:paraId="39D90459" w14:textId="7E96E774" w:rsidR="000D117A" w:rsidRDefault="007D7487" w:rsidP="00D54E7E">
      <w:pPr>
        <w:ind w:firstLineChars="0" w:firstLine="0"/>
        <w:jc w:val="center"/>
      </w:pPr>
      <w:r>
        <w:object w:dxaOrig="5851" w:dyaOrig="6451" w14:anchorId="6DCBE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8pt;height:322.35pt" o:ole="">
            <v:imagedata r:id="rId12" o:title=""/>
          </v:shape>
          <o:OLEObject Type="Embed" ProgID="Visio.Drawing.15" ShapeID="_x0000_i1025" DrawAspect="Content" ObjectID="_1699870135" r:id="rId13"/>
        </w:object>
      </w:r>
    </w:p>
    <w:p w14:paraId="0DEBD8A8" w14:textId="7072642A" w:rsidR="008604AE" w:rsidRDefault="00D54E7E" w:rsidP="00462E25">
      <w:pPr>
        <w:pStyle w:val="a"/>
      </w:pPr>
      <w:bookmarkStart w:id="1" w:name="_Ref30061364"/>
      <w:r>
        <w:rPr>
          <w:rFonts w:hint="eastAsia"/>
        </w:rPr>
        <w:t>SIMD-</w:t>
      </w:r>
      <w:r>
        <w:t>8</w:t>
      </w:r>
      <w:r>
        <w:rPr>
          <w:rFonts w:hint="eastAsia"/>
        </w:rPr>
        <w:t>示意图</w:t>
      </w:r>
      <w:bookmarkEnd w:id="1"/>
    </w:p>
    <w:p w14:paraId="0DEBD8A9" w14:textId="77777777" w:rsidR="008604AE" w:rsidRDefault="008E6E53">
      <w:pPr>
        <w:pStyle w:val="Heading2"/>
        <w:numPr>
          <w:ilvl w:val="1"/>
          <w:numId w:val="0"/>
        </w:numPr>
        <w:ind w:left="576"/>
      </w:pPr>
      <w:r>
        <w:rPr>
          <w:rFonts w:hint="eastAsia"/>
        </w:rPr>
        <w:t>3.2</w:t>
      </w:r>
      <w:r>
        <w:t xml:space="preserve"> Intel GPU架构及其在并行计算的应用</w:t>
      </w:r>
    </w:p>
    <w:p w14:paraId="0DEBD8AD" w14:textId="6FA24F00" w:rsidR="008604AE" w:rsidRDefault="008E6E53" w:rsidP="00C054FF">
      <w:pPr>
        <w:ind w:firstLine="420"/>
      </w:pPr>
      <w:r>
        <w:t>本节</w:t>
      </w:r>
      <w:r>
        <w:rPr>
          <w:rFonts w:hint="eastAsia"/>
        </w:rPr>
        <w:t>将</w:t>
      </w:r>
      <w:r>
        <w:rPr>
          <w:rFonts w:cs="SimSun"/>
        </w:rPr>
        <w:t>介</w:t>
      </w:r>
      <w:r>
        <w:t>绍</w:t>
      </w:r>
      <w:r>
        <w:t>Intel GPU</w:t>
      </w:r>
      <w:r>
        <w:t>硬件的计算架构</w:t>
      </w:r>
      <w:r>
        <w:rPr>
          <w:rFonts w:hint="eastAsia"/>
        </w:rPr>
        <w:t>及</w:t>
      </w:r>
      <w:r>
        <w:t>其在并行计算中的应用，中间会穿插</w:t>
      </w:r>
      <w:r>
        <w:t>OpenCL</w:t>
      </w:r>
      <w:r>
        <w:t>的实现手段和优化建议</w:t>
      </w:r>
      <w:r>
        <w:rPr>
          <w:rFonts w:hint="eastAsia"/>
        </w:rPr>
        <w:t>。希望</w:t>
      </w:r>
      <w:r>
        <w:t>读者有一定的</w:t>
      </w:r>
      <w:r>
        <w:t>OpenCL</w:t>
      </w:r>
      <w:r>
        <w:t>基础</w:t>
      </w:r>
      <w:r>
        <w:rPr>
          <w:rFonts w:hint="eastAsia"/>
        </w:rPr>
        <w:t>，可以先看一下</w:t>
      </w:r>
      <w:r w:rsidR="00F76D75">
        <w:t>5.1</w:t>
      </w:r>
      <w:r>
        <w:rPr>
          <w:rFonts w:hint="eastAsia"/>
        </w:rPr>
        <w:t>节，</w:t>
      </w:r>
      <w:r>
        <w:t>了解</w:t>
      </w:r>
      <w:r>
        <w:t>work item</w:t>
      </w:r>
      <w:r>
        <w:t>和</w:t>
      </w:r>
      <w:r>
        <w:t>work group</w:t>
      </w:r>
      <w:r>
        <w:rPr>
          <w:rFonts w:hint="eastAsia"/>
        </w:rPr>
        <w:t>的概念</w:t>
      </w:r>
      <w:r>
        <w:t>，知道</w:t>
      </w:r>
      <w:r>
        <w:rPr>
          <w:rFonts w:hint="eastAsia"/>
        </w:rPr>
        <w:t>共享本地存储（</w:t>
      </w:r>
      <w:r>
        <w:t>shared local memory</w:t>
      </w:r>
      <w:r>
        <w:rPr>
          <w:rFonts w:hint="eastAsia"/>
        </w:rPr>
        <w:t>）</w:t>
      </w:r>
      <w:r>
        <w:t>，也知道</w:t>
      </w:r>
      <w:r>
        <w:rPr>
          <w:rFonts w:hint="eastAsia"/>
        </w:rPr>
        <w:t>全局存储（</w:t>
      </w:r>
      <w:r>
        <w:t>global memory</w:t>
      </w:r>
      <w:r>
        <w:rPr>
          <w:rFonts w:hint="eastAsia"/>
        </w:rPr>
        <w:t>）</w:t>
      </w:r>
      <w:r>
        <w:t>和</w:t>
      </w:r>
      <w:r>
        <w:rPr>
          <w:rFonts w:hint="eastAsia"/>
        </w:rPr>
        <w:t>私有存储（</w:t>
      </w:r>
      <w:r>
        <w:t>private memory</w:t>
      </w:r>
      <w:r>
        <w:rPr>
          <w:rFonts w:hint="eastAsia"/>
        </w:rPr>
        <w:t>）</w:t>
      </w:r>
      <w:r>
        <w:t>等</w:t>
      </w:r>
      <w:r w:rsidR="00C03160">
        <w:rPr>
          <w:rFonts w:hint="eastAsia"/>
        </w:rPr>
        <w:t>概念</w:t>
      </w:r>
      <w:r>
        <w:t>。</w:t>
      </w:r>
    </w:p>
    <w:p w14:paraId="0DEBD8AE" w14:textId="7092FFF2" w:rsidR="008604AE" w:rsidRDefault="008E6E53">
      <w:pPr>
        <w:ind w:firstLine="420"/>
      </w:pPr>
      <w:r>
        <w:rPr>
          <w:rFonts w:hint="eastAsia"/>
        </w:rPr>
        <w:t>我们</w:t>
      </w:r>
      <w:r>
        <w:t>首先介绍</w:t>
      </w:r>
      <w:r>
        <w:t>Intel GPU</w:t>
      </w:r>
      <w:r>
        <w:t>计算架构</w:t>
      </w:r>
      <w:r>
        <w:rPr>
          <w:rFonts w:hint="eastAsia"/>
        </w:rPr>
        <w:t>，</w:t>
      </w:r>
      <w:r>
        <w:t>然后介绍</w:t>
      </w:r>
      <w:r>
        <w:t>AOS</w:t>
      </w:r>
      <w:r>
        <w:t>（</w:t>
      </w:r>
      <w:r>
        <w:t>array of struct</w:t>
      </w:r>
      <w:r>
        <w:rPr>
          <w:rFonts w:hint="eastAsia"/>
        </w:rPr>
        <w:t>结构体数组</w:t>
      </w:r>
      <w:r>
        <w:t>）和</w:t>
      </w:r>
      <w:r>
        <w:t>SOA</w:t>
      </w:r>
      <w:r>
        <w:t>（</w:t>
      </w:r>
      <w:r>
        <w:t>struct of array</w:t>
      </w:r>
      <w:r>
        <w:rPr>
          <w:rFonts w:hint="eastAsia"/>
        </w:rPr>
        <w:t>数组结构体</w:t>
      </w:r>
      <w:r>
        <w:t>）这两种不同内存布局下的并行计算思路，解释</w:t>
      </w:r>
      <w:r>
        <w:t>OpenCL</w:t>
      </w:r>
      <w:r>
        <w:t>是如何在</w:t>
      </w:r>
      <w:r>
        <w:t>Intel GPU</w:t>
      </w:r>
      <w:r>
        <w:t>上以</w:t>
      </w:r>
      <w:r>
        <w:t>SOA</w:t>
      </w:r>
      <w:r>
        <w:t>方式实现，并简要分析其特点</w:t>
      </w:r>
      <w:r>
        <w:rPr>
          <w:rFonts w:hint="eastAsia"/>
        </w:rPr>
        <w:t>；</w:t>
      </w:r>
      <w:r>
        <w:t>最后，在上述知识的基础上，介绍机器学习中</w:t>
      </w:r>
      <w:r w:rsidR="003C397E">
        <w:rPr>
          <w:rFonts w:hint="eastAsia"/>
        </w:rPr>
        <w:t>很</w:t>
      </w:r>
      <w:r>
        <w:t>常用的</w:t>
      </w:r>
      <w:r>
        <w:rPr>
          <w:rFonts w:hint="eastAsia"/>
        </w:rPr>
        <w:t>OpenCL</w:t>
      </w:r>
      <w:r>
        <w:t xml:space="preserve"> subgroup extension</w:t>
      </w:r>
      <w:r>
        <w:t>在</w:t>
      </w:r>
      <w:r>
        <w:t>Intel GPU</w:t>
      </w:r>
      <w:r>
        <w:t>上是如何实现的</w:t>
      </w:r>
      <w:r>
        <w:rPr>
          <w:rFonts w:hint="eastAsia"/>
        </w:rPr>
        <w:t>，</w:t>
      </w:r>
      <w:r w:rsidR="0004419F">
        <w:rPr>
          <w:rFonts w:hint="eastAsia"/>
        </w:rPr>
        <w:t>以</w:t>
      </w:r>
      <w:r>
        <w:rPr>
          <w:rFonts w:hint="eastAsia"/>
        </w:rPr>
        <w:t>帮助读者</w:t>
      </w:r>
      <w:r w:rsidR="0004419F">
        <w:rPr>
          <w:rFonts w:hint="eastAsia"/>
        </w:rPr>
        <w:t>更好地</w:t>
      </w:r>
      <w:r>
        <w:rPr>
          <w:rFonts w:hint="eastAsia"/>
        </w:rPr>
        <w:t>理解</w:t>
      </w:r>
      <w:r>
        <w:rPr>
          <w:rFonts w:hint="eastAsia"/>
        </w:rPr>
        <w:t>GPU</w:t>
      </w:r>
      <w:r>
        <w:rPr>
          <w:rFonts w:hint="eastAsia"/>
        </w:rPr>
        <w:t>的工作过程，</w:t>
      </w:r>
      <w:r w:rsidR="003C397E">
        <w:rPr>
          <w:rFonts w:hint="eastAsia"/>
        </w:rPr>
        <w:t>有助于</w:t>
      </w:r>
      <w:r w:rsidR="003039DC">
        <w:rPr>
          <w:rFonts w:hint="eastAsia"/>
        </w:rPr>
        <w:t>理解基于</w:t>
      </w:r>
      <w:r w:rsidR="003039DC">
        <w:rPr>
          <w:rFonts w:hint="eastAsia"/>
        </w:rPr>
        <w:t>OpenCL</w:t>
      </w:r>
      <w:r w:rsidR="003039DC">
        <w:rPr>
          <w:rFonts w:hint="eastAsia"/>
        </w:rPr>
        <w:t>的</w:t>
      </w:r>
      <w:r w:rsidR="003039DC">
        <w:rPr>
          <w:rFonts w:hint="eastAsia"/>
        </w:rPr>
        <w:t>OpenCV</w:t>
      </w:r>
      <w:r w:rsidR="003039DC">
        <w:rPr>
          <w:rFonts w:hint="eastAsia"/>
        </w:rPr>
        <w:t>深度学习模块的加速实现</w:t>
      </w:r>
      <w:r>
        <w:t>。</w:t>
      </w:r>
    </w:p>
    <w:p w14:paraId="0DEBD8AF" w14:textId="11E556B6" w:rsidR="008604AE" w:rsidRDefault="33EC5431">
      <w:pPr>
        <w:pStyle w:val="Heading3"/>
        <w:numPr>
          <w:ilvl w:val="2"/>
          <w:numId w:val="0"/>
        </w:numPr>
        <w:ind w:left="720"/>
      </w:pPr>
      <w:bookmarkStart w:id="2" w:name="_8jxqgfkz8j3h"/>
      <w:bookmarkEnd w:id="2"/>
      <w:r>
        <w:lastRenderedPageBreak/>
        <w:t>3.2.1 Intel GPU</w:t>
      </w:r>
      <w:r>
        <w:t>的计算架构</w:t>
      </w:r>
    </w:p>
    <w:p w14:paraId="0DEBD8B1" w14:textId="78F05D97" w:rsidR="008604AE" w:rsidRDefault="008E6E53">
      <w:pPr>
        <w:ind w:firstLine="420"/>
      </w:pPr>
      <w:r>
        <w:rPr>
          <w:rFonts w:cs="SimSun" w:hint="eastAsia"/>
        </w:rPr>
        <w:t>从</w:t>
      </w:r>
      <w:r>
        <w:rPr>
          <w:rFonts w:hint="eastAsia"/>
        </w:rPr>
        <w:t>20</w:t>
      </w:r>
      <w:r>
        <w:t>世纪的</w:t>
      </w:r>
      <w:r>
        <w:t>3D</w:t>
      </w:r>
      <w:r>
        <w:t>加速卡开始，显卡芯片经过了爆炸性的发展，</w:t>
      </w:r>
      <w:r>
        <w:t>NVIDIA</w:t>
      </w:r>
      <w:r>
        <w:t>公司将芯片命名为</w:t>
      </w:r>
      <w:r>
        <w:rPr>
          <w:rFonts w:hint="eastAsia"/>
        </w:rPr>
        <w:t>GPU</w:t>
      </w:r>
      <w:r>
        <w:t>（</w:t>
      </w:r>
      <w:r>
        <w:t>Graphics Processor Unit</w:t>
      </w:r>
      <w:r>
        <w:rPr>
          <w:rFonts w:hint="eastAsia"/>
        </w:rPr>
        <w:t>，图形处理单元</w:t>
      </w:r>
      <w:r>
        <w:t>），而</w:t>
      </w:r>
      <w:r>
        <w:t>ATI</w:t>
      </w:r>
      <w:r>
        <w:t>公司（后被</w:t>
      </w:r>
      <w:r>
        <w:t>AMD</w:t>
      </w:r>
      <w:r>
        <w:t>收购，拉开了将</w:t>
      </w:r>
      <w:r>
        <w:t>CPU</w:t>
      </w:r>
      <w:r>
        <w:t>和</w:t>
      </w:r>
      <w:r>
        <w:t>GPU</w:t>
      </w:r>
      <w:r>
        <w:t>集成到一个</w:t>
      </w:r>
      <w:r>
        <w:t>chip</w:t>
      </w:r>
      <w:r>
        <w:t>中的序幕）则命名为</w:t>
      </w:r>
      <w:r>
        <w:rPr>
          <w:rFonts w:hint="eastAsia"/>
        </w:rPr>
        <w:t>视觉处理单元（</w:t>
      </w:r>
      <w:r>
        <w:t>Visual Processor Unit</w:t>
      </w:r>
      <w:r>
        <w:rPr>
          <w:rFonts w:hint="eastAsia"/>
        </w:rPr>
        <w:t>，</w:t>
      </w:r>
      <w:r>
        <w:rPr>
          <w:rFonts w:hint="eastAsia"/>
        </w:rPr>
        <w:t>VPU</w:t>
      </w:r>
      <w:r>
        <w:t>），最终</w:t>
      </w:r>
      <w:r>
        <w:t>GPU</w:t>
      </w:r>
      <w:r>
        <w:t>这个名称胜出。</w:t>
      </w:r>
      <w:r w:rsidR="00EB0039">
        <w:rPr>
          <w:rFonts w:hint="eastAsia"/>
        </w:rPr>
        <w:t>传统上，</w:t>
      </w:r>
      <w:r>
        <w:t>一个</w:t>
      </w:r>
      <w:r>
        <w:t>GPU</w:t>
      </w:r>
      <w:r>
        <w:t>芯</w:t>
      </w:r>
      <w:r w:rsidRPr="00EB0039">
        <w:t>片包括</w:t>
      </w:r>
      <w:r w:rsidRPr="00EB0039">
        <w:rPr>
          <w:rFonts w:hint="eastAsia"/>
          <w:bCs/>
        </w:rPr>
        <w:t>显示引擎</w:t>
      </w:r>
      <w:r w:rsidRPr="00EB0039">
        <w:rPr>
          <w:rFonts w:hint="eastAsia"/>
        </w:rPr>
        <w:t>（</w:t>
      </w:r>
      <w:r w:rsidRPr="00EB0039">
        <w:t>display engine</w:t>
      </w:r>
      <w:r w:rsidRPr="00EB0039">
        <w:rPr>
          <w:rFonts w:hint="eastAsia"/>
        </w:rPr>
        <w:t>）</w:t>
      </w:r>
      <w:r w:rsidRPr="00EB0039">
        <w:t>、</w:t>
      </w:r>
      <w:r w:rsidRPr="00EB0039">
        <w:rPr>
          <w:rFonts w:hint="eastAsia"/>
          <w:bCs/>
        </w:rPr>
        <w:t>三维引擎</w:t>
      </w:r>
      <w:r w:rsidRPr="00EB0039">
        <w:rPr>
          <w:rFonts w:hint="eastAsia"/>
        </w:rPr>
        <w:t>（</w:t>
      </w:r>
      <w:r w:rsidRPr="00EB0039">
        <w:t>3D engine</w:t>
      </w:r>
      <w:r w:rsidRPr="00EB0039">
        <w:rPr>
          <w:rFonts w:hint="eastAsia"/>
        </w:rPr>
        <w:t>）</w:t>
      </w:r>
      <w:r w:rsidRPr="00EB0039">
        <w:t>、</w:t>
      </w:r>
      <w:r w:rsidRPr="00EB0039">
        <w:rPr>
          <w:rFonts w:hint="eastAsia"/>
          <w:bCs/>
        </w:rPr>
        <w:t>二维引擎</w:t>
      </w:r>
      <w:r w:rsidRPr="00EB0039">
        <w:rPr>
          <w:rFonts w:hint="eastAsia"/>
        </w:rPr>
        <w:t>（</w:t>
      </w:r>
      <w:r w:rsidRPr="00EB0039">
        <w:t>2D engine</w:t>
      </w:r>
      <w:r w:rsidRPr="00EB0039">
        <w:rPr>
          <w:rFonts w:hint="eastAsia"/>
        </w:rPr>
        <w:t>）</w:t>
      </w:r>
      <w:r w:rsidRPr="00EB0039">
        <w:t>和</w:t>
      </w:r>
      <w:r w:rsidRPr="00EB0039">
        <w:rPr>
          <w:bCs/>
        </w:rPr>
        <w:t>视频编解码</w:t>
      </w:r>
      <w:r w:rsidR="003C397E">
        <w:rPr>
          <w:rFonts w:hint="eastAsia"/>
          <w:bCs/>
        </w:rPr>
        <w:t>（</w:t>
      </w:r>
      <w:r w:rsidR="003C397E">
        <w:rPr>
          <w:rFonts w:hint="eastAsia"/>
          <w:bCs/>
        </w:rPr>
        <w:t>video</w:t>
      </w:r>
      <w:r w:rsidR="003C397E">
        <w:rPr>
          <w:bCs/>
        </w:rPr>
        <w:t xml:space="preserve"> </w:t>
      </w:r>
      <w:r w:rsidR="003C397E">
        <w:rPr>
          <w:rFonts w:hint="eastAsia"/>
          <w:bCs/>
        </w:rPr>
        <w:t>codec</w:t>
      </w:r>
      <w:r w:rsidR="003C397E">
        <w:rPr>
          <w:rFonts w:hint="eastAsia"/>
          <w:bCs/>
        </w:rPr>
        <w:t>）</w:t>
      </w:r>
      <w:r>
        <w:rPr>
          <w:rFonts w:hint="eastAsia"/>
        </w:rPr>
        <w:t>。</w:t>
      </w:r>
      <w:r>
        <w:t>其中</w:t>
      </w:r>
      <w:r>
        <w:rPr>
          <w:rFonts w:hint="eastAsia"/>
        </w:rPr>
        <w:t>，显示</w:t>
      </w:r>
      <w:r>
        <w:t>部分用于连接显示器</w:t>
      </w:r>
      <w:r>
        <w:rPr>
          <w:rFonts w:hint="eastAsia"/>
        </w:rPr>
        <w:t>，</w:t>
      </w:r>
      <w:r>
        <w:t>将</w:t>
      </w:r>
      <w:r>
        <w:rPr>
          <w:rFonts w:hint="eastAsia"/>
        </w:rPr>
        <w:t>帧缓存（</w:t>
      </w:r>
      <w:r>
        <w:t>frame buffe</w:t>
      </w:r>
      <w:r w:rsidR="00EB0039">
        <w:rPr>
          <w:rFonts w:hint="eastAsia"/>
        </w:rPr>
        <w:t>r</w:t>
      </w:r>
      <w:r>
        <w:rPr>
          <w:rFonts w:hint="eastAsia"/>
        </w:rPr>
        <w:t>）</w:t>
      </w:r>
      <w:r>
        <w:t>中的数据传给显示器；而</w:t>
      </w:r>
      <w:r>
        <w:t>3D</w:t>
      </w:r>
      <w:r>
        <w:t>部分则用于三维图形的渲染，并逐渐发展出可编程模块，比如</w:t>
      </w:r>
      <w:r>
        <w:t>OpenGL</w:t>
      </w:r>
      <w:r>
        <w:t>中的</w:t>
      </w:r>
      <w:r>
        <w:t>GLSL</w:t>
      </w:r>
      <w:r>
        <w:t>（</w:t>
      </w:r>
      <w:r>
        <w:t>OpenGL Shading Language</w:t>
      </w:r>
      <w:r>
        <w:t>）和</w:t>
      </w:r>
      <w:r>
        <w:t>Direct3D</w:t>
      </w:r>
      <w:r>
        <w:t>中的</w:t>
      </w:r>
      <w:r>
        <w:t>HLSL</w:t>
      </w:r>
      <w:r>
        <w:t>（</w:t>
      </w:r>
      <w:r>
        <w:t>High Level Shading Language</w:t>
      </w:r>
      <w:r>
        <w:t>）等；</w:t>
      </w:r>
      <w:r>
        <w:t>2D</w:t>
      </w:r>
      <w:r>
        <w:t>部</w:t>
      </w:r>
      <w:r>
        <w:rPr>
          <w:rFonts w:cs="SimSun"/>
        </w:rPr>
        <w:t>分</w:t>
      </w:r>
      <w:r>
        <w:t>则用于二维</w:t>
      </w:r>
      <w:r>
        <w:rPr>
          <w:rFonts w:hint="eastAsia"/>
        </w:rPr>
        <w:t>图像</w:t>
      </w:r>
      <w:r>
        <w:t>诸如菜单等的绘制，随着</w:t>
      </w:r>
      <w:r>
        <w:t>Windows Vista</w:t>
      </w:r>
      <w:r>
        <w:t>（内部代号</w:t>
      </w:r>
      <w:r>
        <w:t>Longhorn</w:t>
      </w:r>
      <w:r>
        <w:t>）的新设计出现，二维</w:t>
      </w:r>
      <w:r>
        <w:rPr>
          <w:rFonts w:hint="eastAsia"/>
        </w:rPr>
        <w:t>菜单</w:t>
      </w:r>
      <w:r w:rsidR="003C397E">
        <w:rPr>
          <w:rFonts w:hint="eastAsia"/>
        </w:rPr>
        <w:t>可以</w:t>
      </w:r>
      <w:r>
        <w:t>直接用</w:t>
      </w:r>
      <w:r>
        <w:t>3D</w:t>
      </w:r>
      <w:r>
        <w:t>部分来完成，因此</w:t>
      </w:r>
      <w:r>
        <w:t>2D</w:t>
      </w:r>
      <w:r>
        <w:t>部分已被逐渐舍弃；视频编解码部分是视频处理模块，包括固定管线的硬件设计，也包括使用可编程单元来进行编解码工作。</w:t>
      </w:r>
    </w:p>
    <w:p w14:paraId="0DEBD8B2" w14:textId="0B0F6CCE" w:rsidR="008604AE" w:rsidRDefault="008E6E53">
      <w:pPr>
        <w:ind w:firstLine="420"/>
        <w:rPr>
          <w:rFonts w:ascii="SimSun" w:hAnsi="SimSun"/>
          <w:b/>
        </w:rPr>
      </w:pPr>
      <w:r>
        <w:t>更进一步的，可编程</w:t>
      </w:r>
      <w:r>
        <w:rPr>
          <w:rFonts w:cs="SimSun"/>
        </w:rPr>
        <w:t>模</w:t>
      </w:r>
      <w:r>
        <w:t>块被用于更多的计算领域，也引出了</w:t>
      </w:r>
      <w:r>
        <w:t>GPGPU</w:t>
      </w:r>
      <w:r>
        <w:t>（</w:t>
      </w:r>
      <w:r>
        <w:t>General Purpose Computing GPU</w:t>
      </w:r>
      <w:r>
        <w:rPr>
          <w:rFonts w:hint="eastAsia"/>
        </w:rPr>
        <w:t>，</w:t>
      </w:r>
      <w:r>
        <w:t>通用计算</w:t>
      </w:r>
      <w:r>
        <w:t>GPU</w:t>
      </w:r>
      <w:r>
        <w:t>）的概念，比如</w:t>
      </w:r>
      <w:r>
        <w:t>NVIDIA</w:t>
      </w:r>
      <w:r>
        <w:t>公司推出的</w:t>
      </w:r>
      <w:r>
        <w:t>CUDA</w:t>
      </w:r>
      <w:r>
        <w:t>，</w:t>
      </w:r>
      <w:proofErr w:type="spellStart"/>
      <w:r>
        <w:t>Khronos</w:t>
      </w:r>
      <w:proofErr w:type="spellEnd"/>
      <w:r>
        <w:rPr>
          <w:rFonts w:hint="eastAsia"/>
        </w:rPr>
        <w:t>组织</w:t>
      </w:r>
      <w:r>
        <w:t>在维护的业界标准</w:t>
      </w:r>
      <w:r>
        <w:t>OpenCL</w:t>
      </w:r>
      <w:r>
        <w:t>等。而最近人工智能浪潮的发展表明，</w:t>
      </w:r>
      <w:r>
        <w:t>GPU</w:t>
      </w:r>
      <w:r>
        <w:t>的并行计算特性，很好</w:t>
      </w:r>
      <w:r>
        <w:rPr>
          <w:rFonts w:hint="eastAsia"/>
        </w:rPr>
        <w:t>地</w:t>
      </w:r>
      <w:r>
        <w:t>契合了深度学习的训练和推理过程的数学</w:t>
      </w:r>
      <w:r>
        <w:rPr>
          <w:rFonts w:hint="eastAsia"/>
        </w:rPr>
        <w:t>计算</w:t>
      </w:r>
      <w:r>
        <w:t>，已使</w:t>
      </w:r>
      <w:r>
        <w:t>GPU</w:t>
      </w:r>
      <w:r>
        <w:t>成为机器学习加速的最重要的硬件平台。</w:t>
      </w:r>
    </w:p>
    <w:p w14:paraId="0DEBD8B3" w14:textId="14DD9729" w:rsidR="008604AE" w:rsidRDefault="008E6E53">
      <w:pPr>
        <w:pStyle w:val="Heading4"/>
        <w:numPr>
          <w:ilvl w:val="0"/>
          <w:numId w:val="5"/>
        </w:numPr>
        <w:ind w:left="864"/>
      </w:pPr>
      <w:r>
        <w:t>CPU</w:t>
      </w:r>
      <w:r>
        <w:t>和集成显卡之间的联系</w:t>
      </w:r>
      <w:r>
        <w:rPr>
          <w:rFonts w:hint="eastAsia"/>
        </w:rPr>
        <w:t>：</w:t>
      </w:r>
      <w:r>
        <w:t>SoC</w:t>
      </w:r>
    </w:p>
    <w:p w14:paraId="0DEBD8B4" w14:textId="094890C6" w:rsidR="008604AE" w:rsidRDefault="008E6E53">
      <w:pPr>
        <w:ind w:firstLine="420"/>
      </w:pPr>
      <w:r>
        <w:t>Intel GPU</w:t>
      </w:r>
      <w:r>
        <w:t>和</w:t>
      </w:r>
      <w:r>
        <w:t>CPU</w:t>
      </w:r>
      <w:r>
        <w:t>被</w:t>
      </w:r>
      <w:r>
        <w:rPr>
          <w:rFonts w:cs="SimSun"/>
        </w:rPr>
        <w:t>集</w:t>
      </w:r>
      <w:r>
        <w:t>成在一个</w:t>
      </w:r>
      <w:r>
        <w:rPr>
          <w:rFonts w:hint="eastAsia"/>
        </w:rPr>
        <w:t>片上系统</w:t>
      </w:r>
      <w:r>
        <w:t>（</w:t>
      </w:r>
      <w:r>
        <w:t>system-on-a-chip</w:t>
      </w:r>
      <w:r>
        <w:rPr>
          <w:rFonts w:hint="eastAsia"/>
        </w:rPr>
        <w:t>，</w:t>
      </w:r>
      <w:r>
        <w:rPr>
          <w:rFonts w:hint="eastAsia"/>
        </w:rPr>
        <w:t>SoC</w:t>
      </w:r>
      <w:r>
        <w:t>）中，以经典的第六代酷睿</w:t>
      </w:r>
      <w:r>
        <w:t>Skylake</w:t>
      </w:r>
      <w:r>
        <w:t>为例（</w:t>
      </w:r>
      <w:r>
        <w:rPr>
          <w:rFonts w:hint="eastAsia"/>
        </w:rPr>
        <w:t>公开的</w:t>
      </w:r>
      <w:r>
        <w:t>GPU</w:t>
      </w:r>
      <w:r>
        <w:t>资料</w:t>
      </w:r>
      <w:r>
        <w:rPr>
          <w:rFonts w:hint="eastAsia"/>
        </w:rPr>
        <w:t>最为详细</w:t>
      </w:r>
      <w:r>
        <w:t>），如</w:t>
      </w:r>
      <w:r>
        <w:fldChar w:fldCharType="begin"/>
      </w:r>
      <w:r>
        <w:instrText xml:space="preserve"> REF _Ref25743501 \r \h  \* MERGEFORMAT </w:instrText>
      </w:r>
      <w:r>
        <w:fldChar w:fldCharType="separate"/>
      </w:r>
      <w:r w:rsidR="009A1F8D">
        <w:rPr>
          <w:rFonts w:hint="eastAsia"/>
        </w:rPr>
        <w:t>图</w:t>
      </w:r>
      <w:r w:rsidR="009A1F8D">
        <w:rPr>
          <w:rFonts w:hint="eastAsia"/>
        </w:rPr>
        <w:t>3-2</w:t>
      </w:r>
      <w:r>
        <w:fldChar w:fldCharType="end"/>
      </w:r>
      <w:r>
        <w:t>所示</w:t>
      </w:r>
      <w:r>
        <w:rPr>
          <w:rFonts w:hint="eastAsia"/>
        </w:rPr>
        <w:t>。</w:t>
      </w:r>
      <w:r>
        <w:t>整个</w:t>
      </w:r>
      <w:r>
        <w:t>SoC</w:t>
      </w:r>
      <w:r>
        <w:t>叫做</w:t>
      </w:r>
      <w:r>
        <w:t>Intel Core Processor</w:t>
      </w:r>
      <w:r>
        <w:t>，包括</w:t>
      </w:r>
      <w:r>
        <w:rPr>
          <w:rFonts w:hint="eastAsia"/>
        </w:rPr>
        <w:t>系统代理（</w:t>
      </w:r>
      <w:r>
        <w:t>System Agent</w:t>
      </w:r>
      <w:r>
        <w:rPr>
          <w:rFonts w:hint="eastAsia"/>
        </w:rPr>
        <w:t>）</w:t>
      </w:r>
      <w:r>
        <w:t>、</w:t>
      </w:r>
      <w:r>
        <w:t>CPU</w:t>
      </w:r>
      <w:r>
        <w:t>、</w:t>
      </w:r>
      <w:r>
        <w:t>GPU</w:t>
      </w:r>
      <w:r>
        <w:t>（</w:t>
      </w:r>
      <w:r>
        <w:t>Intel Processor Gr</w:t>
      </w:r>
      <w:r>
        <w:rPr>
          <w:rFonts w:hint="eastAsia"/>
        </w:rPr>
        <w:t>a</w:t>
      </w:r>
      <w:r>
        <w:t>phics Gen9</w:t>
      </w:r>
      <w:r>
        <w:t>），</w:t>
      </w:r>
      <w:r>
        <w:rPr>
          <w:rFonts w:hint="eastAsia"/>
        </w:rPr>
        <w:t>最末级缓存</w:t>
      </w:r>
      <w:r>
        <w:t>（</w:t>
      </w:r>
      <w:r>
        <w:rPr>
          <w:rFonts w:hint="eastAsia"/>
        </w:rPr>
        <w:t>L</w:t>
      </w:r>
      <w:r>
        <w:t>ast Level Cache, LLC</w:t>
      </w:r>
      <w:r>
        <w:t>）和</w:t>
      </w:r>
      <w:r>
        <w:rPr>
          <w:rFonts w:hint="eastAsia"/>
        </w:rPr>
        <w:t>片上系统环连接（</w:t>
      </w:r>
      <w:r>
        <w:t>SoC Ring Interconnect</w:t>
      </w:r>
      <w:r>
        <w:rPr>
          <w:rFonts w:hint="eastAsia"/>
        </w:rPr>
        <w:t>）</w:t>
      </w:r>
      <w:r>
        <w:t>。其中，</w:t>
      </w:r>
      <w:r>
        <w:rPr>
          <w:rFonts w:hint="eastAsia"/>
        </w:rPr>
        <w:t>环连接（</w:t>
      </w:r>
      <w:r>
        <w:t>Ring Interconnect</w:t>
      </w:r>
      <w:r>
        <w:rPr>
          <w:rFonts w:hint="eastAsia"/>
        </w:rPr>
        <w:t>）</w:t>
      </w:r>
      <w:r>
        <w:t>是个双向环形总线，连接其他各组成部分；</w:t>
      </w:r>
      <w:r>
        <w:rPr>
          <w:rFonts w:hint="eastAsia"/>
        </w:rPr>
        <w:t>系统代理</w:t>
      </w:r>
      <w:r>
        <w:t>中包括</w:t>
      </w:r>
      <w:r>
        <w:t>display</w:t>
      </w:r>
      <w:r>
        <w:t>模块、内存控制单元、</w:t>
      </w:r>
      <w:r>
        <w:t>PCIe</w:t>
      </w:r>
      <w:r>
        <w:t>总线控制器等</w:t>
      </w:r>
      <w:r>
        <w:t>I</w:t>
      </w:r>
      <w:r>
        <w:rPr>
          <w:rFonts w:hint="eastAsia"/>
        </w:rPr>
        <w:t>/</w:t>
      </w:r>
      <w:r>
        <w:t>O</w:t>
      </w:r>
      <w:r>
        <w:t>接口；</w:t>
      </w:r>
      <w:r>
        <w:t>CPU</w:t>
      </w:r>
      <w:r w:rsidR="003C397E">
        <w:rPr>
          <w:rFonts w:hint="eastAsia"/>
        </w:rPr>
        <w:t>部分可以扩展多个</w:t>
      </w:r>
      <w:r w:rsidR="003C397E">
        <w:rPr>
          <w:rFonts w:hint="eastAsia"/>
        </w:rPr>
        <w:t>CPU</w:t>
      </w:r>
      <w:r w:rsidR="003C397E">
        <w:t xml:space="preserve"> </w:t>
      </w:r>
      <w:r>
        <w:t>core</w:t>
      </w:r>
      <w:r>
        <w:t>形成多核</w:t>
      </w:r>
      <w:r>
        <w:t>CPU</w:t>
      </w:r>
      <w:r>
        <w:t>；所占面积比例最大的是</w:t>
      </w:r>
      <w:r>
        <w:t>GPU</w:t>
      </w:r>
      <w:r>
        <w:t>，即图中左侧的</w:t>
      </w:r>
      <w:r>
        <w:t>Intel Processor Graphics Gen9</w:t>
      </w:r>
      <w:r>
        <w:rPr>
          <w:rFonts w:hint="eastAsia"/>
        </w:rPr>
        <w:t>。</w:t>
      </w:r>
      <w:r>
        <w:t>Gen9</w:t>
      </w:r>
      <w:r>
        <w:t>是内部开发代号，表示第</w:t>
      </w:r>
      <w:r>
        <w:t>9</w:t>
      </w:r>
      <w:r>
        <w:t>代（</w:t>
      </w:r>
      <w:r>
        <w:t>generation</w:t>
      </w:r>
      <w:r>
        <w:t>）的意思，</w:t>
      </w:r>
      <w:r>
        <w:t>Intel</w:t>
      </w:r>
      <w:r>
        <w:t>用简单的</w:t>
      </w:r>
      <w:r>
        <w:t>Gen8</w:t>
      </w:r>
      <w:r>
        <w:t>、</w:t>
      </w:r>
      <w:r>
        <w:t>Gen9</w:t>
      </w:r>
      <w:r>
        <w:t>、</w:t>
      </w:r>
      <w:r>
        <w:t>Gen9.5</w:t>
      </w:r>
      <w:r>
        <w:t>、</w:t>
      </w:r>
      <w:r>
        <w:t>Gen9 LP</w:t>
      </w:r>
      <w:r>
        <w:t>（</w:t>
      </w:r>
      <w:r>
        <w:t>low power</w:t>
      </w:r>
      <w:r>
        <w:t>）和</w:t>
      </w:r>
      <w:r>
        <w:t>Gen11</w:t>
      </w:r>
      <w:r>
        <w:t>等内部代号指代各种</w:t>
      </w:r>
      <w:r>
        <w:lastRenderedPageBreak/>
        <w:t>GPU</w:t>
      </w:r>
      <w:r>
        <w:t>型号，最后对应着市场上诸如</w:t>
      </w:r>
      <w:r>
        <w:t>HD graphics 530</w:t>
      </w:r>
      <w:r>
        <w:t>、</w:t>
      </w:r>
      <w:r>
        <w:t>Intel Iris Graphics</w:t>
      </w:r>
      <w:r>
        <w:t>等各种</w:t>
      </w:r>
      <w:r>
        <w:t>GPU</w:t>
      </w:r>
      <w:r>
        <w:t>产品。说明一下，这里的第几代是</w:t>
      </w:r>
      <w:r>
        <w:t>GPU</w:t>
      </w:r>
      <w:r>
        <w:t>内部代号，和酷睿第几代没有直接关系，第</w:t>
      </w:r>
      <w:r>
        <w:t>X</w:t>
      </w:r>
      <w:r>
        <w:t>代酷睿中可能集成的是第</w:t>
      </w:r>
      <w:r>
        <w:t>Y</w:t>
      </w:r>
      <w:r>
        <w:t>代</w:t>
      </w:r>
      <w:r>
        <w:t>GPU</w:t>
      </w:r>
      <w:r>
        <w:t>（即</w:t>
      </w:r>
      <w:r>
        <w:t>GenY</w:t>
      </w:r>
      <w:r>
        <w:t>）。</w:t>
      </w:r>
    </w:p>
    <w:p w14:paraId="0DEBD8B5" w14:textId="77777777" w:rsidR="008604AE" w:rsidRDefault="008E6E53">
      <w:pPr>
        <w:pStyle w:val="pic"/>
      </w:pPr>
      <w:r>
        <w:rPr>
          <w:noProof/>
        </w:rPr>
        <w:drawing>
          <wp:inline distT="0" distB="0" distL="0" distR="0" wp14:anchorId="0DEBDA1E" wp14:editId="032C8E03">
            <wp:extent cx="5734052" cy="2603500"/>
            <wp:effectExtent l="0" t="0" r="0" b="6350"/>
            <wp:docPr id="1641653993" name="image112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4052" cy="260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F66CA" w14:textId="77777777" w:rsidR="00C64349" w:rsidRDefault="008E6E53">
      <w:pPr>
        <w:pStyle w:val="a"/>
        <w:sectPr w:rsidR="00C64349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3" w:name="_Ref25743501"/>
      <w:r>
        <w:t>Intel SoC各组成部分示意图</w:t>
      </w:r>
      <w:bookmarkStart w:id="4" w:name="_Ref25743698"/>
    </w:p>
    <w:p w14:paraId="0DEBD8B6" w14:textId="5C0D457B" w:rsidR="008604AE" w:rsidRDefault="008E6E53">
      <w:pPr>
        <w:pStyle w:val="a"/>
      </w:pPr>
      <w:r>
        <w:rPr>
          <w:vertAlign w:val="superscript"/>
        </w:rPr>
        <w:footnoteReference w:id="3"/>
      </w:r>
      <w:bookmarkEnd w:id="3"/>
      <w:bookmarkEnd w:id="4"/>
    </w:p>
    <w:p w14:paraId="0DEBD8B7" w14:textId="73BEE889" w:rsidR="008604AE" w:rsidRDefault="008E6E53">
      <w:pPr>
        <w:ind w:firstLine="420"/>
        <w:rPr>
          <w:rFonts w:cs="SimSun"/>
        </w:rPr>
      </w:pPr>
      <w:r>
        <w:rPr>
          <w:rFonts w:cs="SimSun" w:hint="eastAsia"/>
        </w:rPr>
        <w:t>从</w:t>
      </w:r>
      <w:r>
        <w:fldChar w:fldCharType="begin"/>
      </w:r>
      <w:r>
        <w:rPr>
          <w:rFonts w:cs="SimSun"/>
        </w:rPr>
        <w:instrText xml:space="preserve"> </w:instrText>
      </w:r>
      <w:r>
        <w:rPr>
          <w:rFonts w:cs="SimSun" w:hint="eastAsia"/>
        </w:rPr>
        <w:instrText>REF _Ref25743501 \r \h</w:instrText>
      </w:r>
      <w:r>
        <w:rPr>
          <w:rFonts w:cs="SimSun"/>
        </w:rPr>
        <w:instrText xml:space="preserve"> </w:instrText>
      </w:r>
      <w:r>
        <w:instrText xml:space="preserve"> \* MERGEFORMAT </w:instrText>
      </w:r>
      <w:r>
        <w:fldChar w:fldCharType="separate"/>
      </w:r>
      <w:r w:rsidR="009A1F8D">
        <w:rPr>
          <w:rFonts w:cs="SimSun" w:hint="eastAsia"/>
        </w:rPr>
        <w:t>图</w:t>
      </w:r>
      <w:r w:rsidR="009A1F8D">
        <w:rPr>
          <w:rFonts w:cs="SimSun" w:hint="eastAsia"/>
        </w:rPr>
        <w:t>3-2</w:t>
      </w:r>
      <w:r>
        <w:fldChar w:fldCharType="end"/>
      </w:r>
      <w:r>
        <w:t>可以看出，</w:t>
      </w:r>
      <w:r>
        <w:t>Intel GPU</w:t>
      </w:r>
      <w:r>
        <w:t>中并没有片</w:t>
      </w:r>
      <w:r>
        <w:rPr>
          <w:rFonts w:cs="SimSun"/>
        </w:rPr>
        <w:t>内</w:t>
      </w:r>
      <w:r>
        <w:t>存储（</w:t>
      </w:r>
      <w:r>
        <w:t>on chip memory</w:t>
      </w:r>
      <w:r>
        <w:t>，或者</w:t>
      </w:r>
      <w:r>
        <w:t>local video memory</w:t>
      </w:r>
      <w:r>
        <w:t>，也就是俗称的显存），</w:t>
      </w:r>
      <w:r>
        <w:t>GPU</w:t>
      </w:r>
      <w:r>
        <w:t>所有的访存操作都</w:t>
      </w:r>
      <w:r>
        <w:rPr>
          <w:rFonts w:hint="eastAsia"/>
        </w:rPr>
        <w:t>依次</w:t>
      </w:r>
      <w:r>
        <w:t>经过</w:t>
      </w:r>
      <w:r>
        <w:rPr>
          <w:rFonts w:hint="eastAsia"/>
        </w:rPr>
        <w:t>图形技术接口</w:t>
      </w:r>
      <w:r>
        <w:t>（</w:t>
      </w:r>
      <w:r>
        <w:t>Graphics Technology Interface</w:t>
      </w:r>
      <w:r>
        <w:rPr>
          <w:rFonts w:hint="eastAsia"/>
        </w:rPr>
        <w:t>，</w:t>
      </w:r>
      <w:r>
        <w:t>GTI</w:t>
      </w:r>
      <w:r>
        <w:t>）和</w:t>
      </w:r>
      <w:r>
        <w:rPr>
          <w:rFonts w:hint="eastAsia"/>
        </w:rPr>
        <w:t>环连接（</w:t>
      </w:r>
      <w:r w:rsidR="00D106AF">
        <w:rPr>
          <w:rFonts w:hint="eastAsia"/>
        </w:rPr>
        <w:t>S</w:t>
      </w:r>
      <w:r w:rsidR="00D106AF">
        <w:t xml:space="preserve">oC </w:t>
      </w:r>
      <w:r>
        <w:t>Ring Interconnect</w:t>
      </w:r>
      <w:r>
        <w:rPr>
          <w:rFonts w:hint="eastAsia"/>
        </w:rPr>
        <w:t>）</w:t>
      </w:r>
      <w:r>
        <w:t>再经过</w:t>
      </w:r>
      <w:r>
        <w:rPr>
          <w:rFonts w:hint="eastAsia"/>
        </w:rPr>
        <w:t>系统代理（</w:t>
      </w:r>
      <w:r>
        <w:t>System Agent</w:t>
      </w:r>
      <w:r>
        <w:rPr>
          <w:rFonts w:hint="eastAsia"/>
        </w:rPr>
        <w:t>）</w:t>
      </w:r>
      <w:r>
        <w:t>中的</w:t>
      </w:r>
      <w:r>
        <w:rPr>
          <w:rFonts w:hint="eastAsia"/>
        </w:rPr>
        <w:t>存储管理器（</w:t>
      </w:r>
      <w:r>
        <w:t>Memory Controller</w:t>
      </w:r>
      <w:r>
        <w:rPr>
          <w:rFonts w:hint="eastAsia"/>
        </w:rPr>
        <w:t>）</w:t>
      </w:r>
      <w:r>
        <w:t>，最终访问</w:t>
      </w:r>
      <w:r>
        <w:rPr>
          <w:rFonts w:hint="eastAsia"/>
        </w:rPr>
        <w:t>内存</w:t>
      </w:r>
      <w:r>
        <w:t>（</w:t>
      </w:r>
      <w:r>
        <w:t>DRAM</w:t>
      </w:r>
      <w:r>
        <w:rPr>
          <w:rFonts w:hint="eastAsia"/>
        </w:rPr>
        <w:t>，</w:t>
      </w:r>
      <w:r>
        <w:t>即俗称的插在主板上的内存条）</w:t>
      </w:r>
      <w:r w:rsidR="00D106AF">
        <w:rPr>
          <w:rFonts w:hint="eastAsia"/>
        </w:rPr>
        <w:t>；</w:t>
      </w:r>
      <w:r>
        <w:t>而</w:t>
      </w:r>
      <w:r>
        <w:t xml:space="preserve">CPU </w:t>
      </w:r>
      <w:r>
        <w:rPr>
          <w:rFonts w:hint="eastAsia"/>
        </w:rPr>
        <w:t>核心</w:t>
      </w:r>
      <w:r>
        <w:t>的访存操作，也经过了</w:t>
      </w:r>
      <w:r>
        <w:rPr>
          <w:rFonts w:hint="eastAsia"/>
        </w:rPr>
        <w:t>环连接，</w:t>
      </w:r>
      <w:r>
        <w:t>再经过</w:t>
      </w:r>
      <w:r>
        <w:rPr>
          <w:rFonts w:hint="eastAsia"/>
        </w:rPr>
        <w:t>系统代理</w:t>
      </w:r>
      <w:r>
        <w:t>中的</w:t>
      </w:r>
      <w:r>
        <w:rPr>
          <w:rFonts w:hint="eastAsia"/>
        </w:rPr>
        <w:t>存储管理器</w:t>
      </w:r>
      <w:r>
        <w:t>，最终访问</w:t>
      </w:r>
      <w:r>
        <w:rPr>
          <w:rFonts w:hint="eastAsia"/>
        </w:rPr>
        <w:t>内存</w:t>
      </w:r>
      <w:r>
        <w:t>，这使得</w:t>
      </w:r>
      <w:r>
        <w:t>Intel GPU</w:t>
      </w:r>
      <w:r>
        <w:t>可以很方便</w:t>
      </w:r>
      <w:r>
        <w:rPr>
          <w:rFonts w:hint="eastAsia"/>
        </w:rPr>
        <w:t>地</w:t>
      </w:r>
      <w:r>
        <w:t>和</w:t>
      </w:r>
      <w:r>
        <w:t>CPU</w:t>
      </w:r>
      <w:r>
        <w:t>共享物理内存，即统一内存架构（</w:t>
      </w:r>
      <w:r>
        <w:t>Unified Memory Architecture</w:t>
      </w:r>
      <w:r>
        <w:t>）。对于给</w:t>
      </w:r>
      <w:r>
        <w:rPr>
          <w:rFonts w:cs="SimSun"/>
        </w:rPr>
        <w:t>定</w:t>
      </w:r>
      <w:r>
        <w:t>的物理内存，通过</w:t>
      </w:r>
      <w:r>
        <w:t xml:space="preserve">CPU </w:t>
      </w:r>
      <w:r>
        <w:rPr>
          <w:rFonts w:hint="eastAsia"/>
        </w:rPr>
        <w:t>存储管理器（</w:t>
      </w:r>
      <w:r>
        <w:rPr>
          <w:rFonts w:hint="eastAsia"/>
        </w:rPr>
        <w:t>M</w:t>
      </w:r>
      <w:r>
        <w:t xml:space="preserve">emory </w:t>
      </w:r>
      <w:r>
        <w:rPr>
          <w:rFonts w:hint="eastAsia"/>
        </w:rPr>
        <w:t>M</w:t>
      </w:r>
      <w:r>
        <w:t xml:space="preserve">anagement </w:t>
      </w:r>
      <w:r>
        <w:rPr>
          <w:rFonts w:hint="eastAsia"/>
        </w:rPr>
        <w:t>U</w:t>
      </w:r>
      <w:r>
        <w:t>nit</w:t>
      </w:r>
      <w:r>
        <w:rPr>
          <w:rFonts w:hint="eastAsia"/>
        </w:rPr>
        <w:t>，</w:t>
      </w:r>
      <w:r>
        <w:t>MMU</w:t>
      </w:r>
      <w:r>
        <w:rPr>
          <w:rFonts w:hint="eastAsia"/>
        </w:rPr>
        <w:t>）</w:t>
      </w:r>
      <w:r>
        <w:t>可以映射为</w:t>
      </w:r>
      <w:r>
        <w:t>CPU</w:t>
      </w:r>
      <w:r>
        <w:t>地址，通过</w:t>
      </w:r>
      <w:r>
        <w:t>GPU</w:t>
      </w:r>
      <w:r>
        <w:t>类似部件可以映射为</w:t>
      </w:r>
      <w:r>
        <w:t>GPU</w:t>
      </w:r>
      <w:r>
        <w:t>地址，不同的</w:t>
      </w:r>
      <w:r>
        <w:t>CPU</w:t>
      </w:r>
      <w:r>
        <w:t>地址和</w:t>
      </w:r>
      <w:r>
        <w:t>GPU</w:t>
      </w:r>
      <w:r>
        <w:t>地址因此被映射到同一块物理内存，这样</w:t>
      </w:r>
      <w:r>
        <w:rPr>
          <w:rFonts w:hint="eastAsia"/>
        </w:rPr>
        <w:t>无须</w:t>
      </w:r>
      <w:r>
        <w:t>拷贝，即可实现</w:t>
      </w:r>
      <w:r>
        <w:t>CPU</w:t>
      </w:r>
      <w:r>
        <w:t>和</w:t>
      </w:r>
      <w:r>
        <w:t>GPU</w:t>
      </w:r>
      <w:r>
        <w:t>之间的内存共享，也</w:t>
      </w:r>
      <w:r>
        <w:rPr>
          <w:rFonts w:hint="eastAsia"/>
        </w:rPr>
        <w:t>称作</w:t>
      </w:r>
      <w:r>
        <w:t>零拷贝（</w:t>
      </w:r>
      <w:r>
        <w:t>Zero-Copy</w:t>
      </w:r>
      <w:r>
        <w:t>）技术，在</w:t>
      </w:r>
      <w:r>
        <w:t>OpenCL</w:t>
      </w:r>
      <w:r>
        <w:t>中，可通过传入标志</w:t>
      </w:r>
      <w:r>
        <w:t>CL_MEM_USE_HOST_PTR</w:t>
      </w:r>
      <w:r>
        <w:t>或</w:t>
      </w:r>
      <w:r>
        <w:t>CL_MEM_ALLOC_HOST_PTR</w:t>
      </w:r>
      <w:r>
        <w:t>来创建</w:t>
      </w:r>
      <w:r>
        <w:rPr>
          <w:rFonts w:hint="eastAsia"/>
        </w:rPr>
        <w:t>支持</w:t>
      </w:r>
      <w:r>
        <w:t>零拷贝的</w:t>
      </w:r>
      <w:r>
        <w:t>buffer</w:t>
      </w:r>
      <w:r>
        <w:rPr>
          <w:rFonts w:cs="SimSun"/>
        </w:rPr>
        <w:t>。</w:t>
      </w:r>
    </w:p>
    <w:p w14:paraId="0DEBD8B8" w14:textId="77777777" w:rsidR="008604AE" w:rsidRDefault="008E6E53">
      <w:pPr>
        <w:ind w:firstLine="420"/>
        <w:rPr>
          <w:rFonts w:ascii="SimSun" w:hAnsi="SimSun"/>
          <w:b/>
        </w:rPr>
      </w:pPr>
      <w:r>
        <w:lastRenderedPageBreak/>
        <w:t>这种技术进一步发展，可以使得</w:t>
      </w:r>
      <w:r>
        <w:t>CPU</w:t>
      </w:r>
      <w:r>
        <w:t>地址和</w:t>
      </w:r>
      <w:r>
        <w:t>GPU</w:t>
      </w:r>
      <w:r>
        <w:t>地址也相同，从而使得</w:t>
      </w:r>
      <w:r>
        <w:t>CPU</w:t>
      </w:r>
      <w:r>
        <w:t>和</w:t>
      </w:r>
      <w:r>
        <w:t>GPU</w:t>
      </w:r>
      <w:r>
        <w:t>之间可以共享具有更加复杂数据结构（比如链表）的数据，此即</w:t>
      </w:r>
      <w:r>
        <w:t xml:space="preserve">OpenCL </w:t>
      </w:r>
      <w:r>
        <w:rPr>
          <w:rFonts w:hint="eastAsia"/>
        </w:rPr>
        <w:t>S</w:t>
      </w:r>
      <w:r>
        <w:t>pec 2.0</w:t>
      </w:r>
      <w:r>
        <w:t>中提出的</w:t>
      </w:r>
      <w:r>
        <w:rPr>
          <w:rFonts w:hint="eastAsia"/>
        </w:rPr>
        <w:t>共享虚拟内存（</w:t>
      </w:r>
      <w:r>
        <w:t>shared virtual memory</w:t>
      </w:r>
      <w:r>
        <w:rPr>
          <w:rFonts w:hint="eastAsia"/>
        </w:rPr>
        <w:t>，</w:t>
      </w:r>
      <w:r>
        <w:t>SVM</w:t>
      </w:r>
      <w:r>
        <w:rPr>
          <w:rFonts w:hint="eastAsia"/>
        </w:rPr>
        <w:t>）</w:t>
      </w:r>
      <w:r>
        <w:t>，一种可能实现手段，就是在内核态为</w:t>
      </w:r>
      <w:r>
        <w:t>CPU</w:t>
      </w:r>
      <w:r>
        <w:t>和</w:t>
      </w:r>
      <w:r>
        <w:t>GPU</w:t>
      </w:r>
      <w:r>
        <w:t>的</w:t>
      </w:r>
      <w:r>
        <w:t>MMU</w:t>
      </w:r>
      <w:r>
        <w:t>配置相同的虚拟地址到物理地址的映射关系，从而实现相同的</w:t>
      </w:r>
      <w:r>
        <w:t>CPU</w:t>
      </w:r>
      <w:r>
        <w:t>地址和</w:t>
      </w:r>
      <w:r>
        <w:t>GPU</w:t>
      </w:r>
      <w:r>
        <w:t>地址。</w:t>
      </w:r>
      <w:r>
        <w:t>CPU/GPU</w:t>
      </w:r>
      <w:r>
        <w:t>访问内存时，还可以</w:t>
      </w:r>
      <w:r>
        <w:rPr>
          <w:rFonts w:cs="SimSun"/>
        </w:rPr>
        <w:t>缓</w:t>
      </w:r>
      <w:r>
        <w:t>存到</w:t>
      </w:r>
      <w:r>
        <w:rPr>
          <w:rFonts w:hint="eastAsia"/>
        </w:rPr>
        <w:t>最末级缓存</w:t>
      </w:r>
      <w:r>
        <w:t>（</w:t>
      </w:r>
      <w:r>
        <w:t>last level cache</w:t>
      </w:r>
      <w:r>
        <w:rPr>
          <w:rFonts w:hint="eastAsia"/>
        </w:rPr>
        <w:t>，</w:t>
      </w:r>
      <w:r>
        <w:rPr>
          <w:rFonts w:hint="eastAsia"/>
        </w:rPr>
        <w:t>L</w:t>
      </w:r>
      <w:r>
        <w:t>LC</w:t>
      </w:r>
      <w:r>
        <w:t>）中，</w:t>
      </w:r>
      <w:r>
        <w:t>LLC</w:t>
      </w:r>
      <w:r>
        <w:t>不</w:t>
      </w:r>
      <w:r>
        <w:rPr>
          <w:rFonts w:hint="eastAsia"/>
        </w:rPr>
        <w:t>只</w:t>
      </w:r>
      <w:r>
        <w:t>是在存储器结构层次中增加了一层，也为</w:t>
      </w:r>
      <w:r>
        <w:t>CPU</w:t>
      </w:r>
      <w:r>
        <w:t>和</w:t>
      </w:r>
      <w:r>
        <w:t>GPU</w:t>
      </w:r>
      <w:r>
        <w:t>之间共享内存发挥作用，</w:t>
      </w:r>
      <w:r>
        <w:t>LLC</w:t>
      </w:r>
      <w:r>
        <w:t>在大部分产品中都存在，但有些硬件平台比如</w:t>
      </w:r>
      <w:proofErr w:type="spellStart"/>
      <w:r>
        <w:t>Bayt</w:t>
      </w:r>
      <w:r>
        <w:rPr>
          <w:rFonts w:hint="eastAsia"/>
        </w:rPr>
        <w:t>r</w:t>
      </w:r>
      <w:r>
        <w:t>ail</w:t>
      </w:r>
      <w:proofErr w:type="spellEnd"/>
      <w:r>
        <w:t>中不存在</w:t>
      </w:r>
      <w:r>
        <w:t>LLC</w:t>
      </w:r>
      <w:r>
        <w:t>，存储读写性能因此有所影响。这种没有显存、使用系统内存的区别</w:t>
      </w:r>
      <w:r>
        <w:rPr>
          <w:rFonts w:cs="SimSun"/>
        </w:rPr>
        <w:t>于</w:t>
      </w:r>
      <w:r>
        <w:t>独立显卡的技术，当</w:t>
      </w:r>
      <w:r>
        <w:t>GPU</w:t>
      </w:r>
      <w:r>
        <w:t>被集成在主板芯片组中的时候，被称为集显（集成显卡），当</w:t>
      </w:r>
      <w:r>
        <w:t>GPU</w:t>
      </w:r>
      <w:r>
        <w:t>和</w:t>
      </w:r>
      <w:r>
        <w:t>CPU</w:t>
      </w:r>
      <w:r>
        <w:t>一起集成在</w:t>
      </w:r>
      <w:r>
        <w:t>SoC</w:t>
      </w:r>
      <w:r>
        <w:t>中的时候，被称为核显</w:t>
      </w:r>
      <w:r>
        <w:rPr>
          <w:rFonts w:hint="eastAsia"/>
        </w:rPr>
        <w:t>（核心显卡）</w:t>
      </w:r>
      <w:r>
        <w:t>。</w:t>
      </w:r>
    </w:p>
    <w:p w14:paraId="0DEBD8B9" w14:textId="01D0D4B6" w:rsidR="008604AE" w:rsidRDefault="008E6E53">
      <w:pPr>
        <w:pStyle w:val="Heading4"/>
        <w:numPr>
          <w:ilvl w:val="0"/>
          <w:numId w:val="5"/>
        </w:numPr>
        <w:ind w:left="864" w:firstLine="0"/>
      </w:pPr>
      <w:r>
        <w:t>GPU</w:t>
      </w:r>
      <w:r w:rsidR="00E10404">
        <w:rPr>
          <w:rFonts w:hint="eastAsia"/>
        </w:rPr>
        <w:t>的</w:t>
      </w:r>
      <w:r>
        <w:t>分片结构</w:t>
      </w:r>
      <w:r>
        <w:rPr>
          <w:rFonts w:hint="eastAsia"/>
        </w:rPr>
        <w:t>：</w:t>
      </w:r>
      <w:r>
        <w:rPr>
          <w:rFonts w:hint="eastAsia"/>
        </w:rPr>
        <w:t>S</w:t>
      </w:r>
      <w:r>
        <w:t>lice</w:t>
      </w:r>
      <w:r>
        <w:t>和</w:t>
      </w:r>
      <w:proofErr w:type="spellStart"/>
      <w:r>
        <w:rPr>
          <w:rFonts w:hint="eastAsia"/>
        </w:rPr>
        <w:t>S</w:t>
      </w:r>
      <w:r>
        <w:t>ubslice</w:t>
      </w:r>
      <w:proofErr w:type="spellEnd"/>
    </w:p>
    <w:p w14:paraId="0DEBD8BA" w14:textId="64D3B795" w:rsidR="008604AE" w:rsidRDefault="008E6E53">
      <w:pPr>
        <w:ind w:firstLine="420"/>
      </w:pPr>
      <w:r>
        <w:t>接下来，从计算架构的角度，看一下</w:t>
      </w:r>
      <w:r>
        <w:t>GPU</w:t>
      </w:r>
      <w:r>
        <w:t>的</w:t>
      </w:r>
      <w:r>
        <w:rPr>
          <w:rFonts w:cs="SimSun"/>
        </w:rPr>
        <w:t>内</w:t>
      </w:r>
      <w:r>
        <w:t>部组成，</w:t>
      </w: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5743822 \w \h</w:instrText>
      </w:r>
      <w:r>
        <w:instrText xml:space="preserve">  \* MERGEFORMAT </w:instrText>
      </w:r>
      <w:r>
        <w:fldChar w:fldCharType="separate"/>
      </w:r>
      <w:r w:rsidR="009A1F8D">
        <w:rPr>
          <w:rFonts w:hint="eastAsia"/>
        </w:rPr>
        <w:t>图</w:t>
      </w:r>
      <w:r w:rsidR="009A1F8D">
        <w:rPr>
          <w:rFonts w:hint="eastAsia"/>
        </w:rPr>
        <w:t>3-3</w:t>
      </w:r>
      <w:r>
        <w:fldChar w:fldCharType="end"/>
      </w:r>
      <w:r>
        <w:t>所示，这是基于</w:t>
      </w:r>
      <w:r>
        <w:t>Gen9</w:t>
      </w:r>
      <w:r>
        <w:t>的</w:t>
      </w:r>
      <w:r>
        <w:rPr>
          <w:rFonts w:hint="eastAsia"/>
        </w:rPr>
        <w:t>一</w:t>
      </w:r>
      <w:r>
        <w:t>个衍生产品规格，其中，</w:t>
      </w:r>
      <w:r>
        <w:t>Command Streamer</w:t>
      </w:r>
      <w:r>
        <w:t>读取并分析来自驱动软件的</w:t>
      </w:r>
      <w:r>
        <w:t>command buffer</w:t>
      </w:r>
      <w:r>
        <w:t>，然后将</w:t>
      </w:r>
      <w:r w:rsidR="00E6114D">
        <w:rPr>
          <w:rFonts w:hint="eastAsia"/>
        </w:rPr>
        <w:t>command</w:t>
      </w:r>
      <w:r>
        <w:t>传送给</w:t>
      </w:r>
      <w:r>
        <w:t>GPU</w:t>
      </w:r>
      <w:r>
        <w:t>内部相应的硬件模块，对计算相关的</w:t>
      </w:r>
      <w:r>
        <w:t>work load</w:t>
      </w:r>
      <w:r>
        <w:t>，则通过全局线程分发器（</w:t>
      </w:r>
      <w:r>
        <w:t xml:space="preserve"> Global Thread Dispatcher</w:t>
      </w:r>
      <w:r>
        <w:t>）被传送至</w:t>
      </w:r>
      <w:r>
        <w:t>Slice</w:t>
      </w:r>
      <w:r>
        <w:t>中，再通过</w:t>
      </w:r>
      <w:proofErr w:type="spellStart"/>
      <w:r>
        <w:t>Subslice</w:t>
      </w:r>
      <w:proofErr w:type="spellEnd"/>
      <w:r>
        <w:t>中的</w:t>
      </w:r>
      <w:r>
        <w:t>Local Thread Dispatcher</w:t>
      </w:r>
      <w:r>
        <w:t>被传送到最终的执行单位（</w:t>
      </w:r>
      <w:r>
        <w:t>Execution Unit</w:t>
      </w:r>
      <w:r>
        <w:t>，</w:t>
      </w:r>
      <w:r>
        <w:t>EU</w:t>
      </w:r>
      <w:r>
        <w:t>）中，成为</w:t>
      </w:r>
      <w:r>
        <w:t>EU</w:t>
      </w:r>
      <w:r>
        <w:t>中的硬件线程（</w:t>
      </w:r>
      <w:r>
        <w:t>hardware thread</w:t>
      </w:r>
      <w:r>
        <w:t>，后面</w:t>
      </w:r>
      <w:r>
        <w:rPr>
          <w:rFonts w:hint="eastAsia"/>
        </w:rPr>
        <w:t>偶</w:t>
      </w:r>
      <w:r>
        <w:t>用线程来简述）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5743822 \w \h</w:instrText>
      </w:r>
      <w:r>
        <w:instrText xml:space="preserve">  \* MERGEFORMAT </w:instrText>
      </w:r>
      <w:r>
        <w:fldChar w:fldCharType="separate"/>
      </w:r>
      <w:r w:rsidR="009A1F8D">
        <w:rPr>
          <w:rFonts w:hint="eastAsia"/>
        </w:rPr>
        <w:t>图</w:t>
      </w:r>
      <w:r w:rsidR="009A1F8D">
        <w:rPr>
          <w:rFonts w:hint="eastAsia"/>
        </w:rPr>
        <w:t>3-3</w:t>
      </w:r>
      <w:r>
        <w:fldChar w:fldCharType="end"/>
      </w:r>
      <w:r>
        <w:t>中包括</w:t>
      </w:r>
      <w:r>
        <w:t>2</w:t>
      </w:r>
      <w:r>
        <w:t>个</w:t>
      </w:r>
      <w:r>
        <w:t>Slice</w:t>
      </w:r>
      <w:r>
        <w:t>，每个</w:t>
      </w:r>
      <w:r>
        <w:t>Slice</w:t>
      </w:r>
      <w:r>
        <w:t>由</w:t>
      </w:r>
      <w:r>
        <w:t>3</w:t>
      </w:r>
      <w:r>
        <w:t>个</w:t>
      </w:r>
      <w:proofErr w:type="spellStart"/>
      <w:r>
        <w:t>Subslice</w:t>
      </w:r>
      <w:proofErr w:type="spellEnd"/>
      <w:r>
        <w:t>组成，而每个</w:t>
      </w:r>
      <w:proofErr w:type="spellStart"/>
      <w:r>
        <w:t>Subslice</w:t>
      </w:r>
      <w:proofErr w:type="spellEnd"/>
      <w:r>
        <w:t>包括</w:t>
      </w:r>
      <w:r>
        <w:t>8</w:t>
      </w:r>
      <w:r>
        <w:t>个</w:t>
      </w:r>
      <w:r>
        <w:t>EU</w:t>
      </w:r>
      <w:r>
        <w:t>，每个</w:t>
      </w:r>
      <w:r>
        <w:t>EU</w:t>
      </w:r>
      <w:r>
        <w:t>中可以支持</w:t>
      </w:r>
      <w:r>
        <w:t>7</w:t>
      </w:r>
      <w:r>
        <w:t>个硬件线程，而且</w:t>
      </w:r>
      <w:r>
        <w:t>EU</w:t>
      </w:r>
      <w:r>
        <w:t>中算术逻辑单元</w:t>
      </w:r>
      <w:r>
        <w:rPr>
          <w:rFonts w:hint="eastAsia"/>
        </w:rPr>
        <w:t>（</w:t>
      </w:r>
      <w:r>
        <w:t>ALU</w:t>
      </w:r>
      <w:r>
        <w:t>）由单指令多数据</w:t>
      </w:r>
      <w:r>
        <w:rPr>
          <w:rFonts w:hint="eastAsia"/>
        </w:rPr>
        <w:t>（</w:t>
      </w:r>
      <w:r>
        <w:t>SIMD</w:t>
      </w:r>
      <w:r>
        <w:rPr>
          <w:rFonts w:hint="eastAsia"/>
        </w:rPr>
        <w:t>）</w:t>
      </w:r>
      <w:r>
        <w:t>构成。通过配置不同数量的</w:t>
      </w:r>
      <w:r>
        <w:t>Slice</w:t>
      </w:r>
      <w:r>
        <w:t>，调整</w:t>
      </w:r>
      <w:r>
        <w:t>Slice</w:t>
      </w:r>
      <w:r>
        <w:t>中</w:t>
      </w:r>
      <w:proofErr w:type="spellStart"/>
      <w:r>
        <w:t>Subslice</w:t>
      </w:r>
      <w:proofErr w:type="spellEnd"/>
      <w:r>
        <w:t>的数量，调整</w:t>
      </w:r>
      <w:proofErr w:type="spellStart"/>
      <w:r>
        <w:t>Sub</w:t>
      </w:r>
      <w:r>
        <w:rPr>
          <w:rFonts w:hint="eastAsia"/>
        </w:rPr>
        <w:t>s</w:t>
      </w:r>
      <w:r>
        <w:t>lice</w:t>
      </w:r>
      <w:proofErr w:type="spellEnd"/>
      <w:r>
        <w:t>中</w:t>
      </w:r>
      <w:r>
        <w:t>EU</w:t>
      </w:r>
      <w:r>
        <w:t>个数，以及</w:t>
      </w:r>
      <w:r>
        <w:t>EU</w:t>
      </w:r>
      <w:r>
        <w:t>中的线程数量，可以衍生出覆盖从低端到主流再到高端的全系列</w:t>
      </w:r>
      <w:r>
        <w:t>GPU</w:t>
      </w:r>
      <w:r>
        <w:rPr>
          <w:rFonts w:hint="eastAsia"/>
        </w:rPr>
        <w:t>配置</w:t>
      </w:r>
      <w:r>
        <w:t>，比如</w:t>
      </w:r>
      <w:r>
        <w:t>GT2</w:t>
      </w:r>
      <w:r>
        <w:t>，</w:t>
      </w:r>
      <w:r>
        <w:t>GT3</w:t>
      </w:r>
      <w:r>
        <w:t>，</w:t>
      </w:r>
      <w:r>
        <w:t>GT4e</w:t>
      </w:r>
      <w:r>
        <w:t>（</w:t>
      </w:r>
      <w:r>
        <w:t>e</w:t>
      </w:r>
      <w:r>
        <w:t>表示配置了</w:t>
      </w:r>
      <w:r>
        <w:t>EDRAM</w:t>
      </w:r>
      <w:r>
        <w:t>，后文将有介绍）等，数字越大表示性能越强。</w:t>
      </w:r>
    </w:p>
    <w:p w14:paraId="0DEBD8BB" w14:textId="77777777" w:rsidR="008604AE" w:rsidRDefault="008E6E53">
      <w:pPr>
        <w:pStyle w:val="pic"/>
      </w:pPr>
      <w:r>
        <w:rPr>
          <w:noProof/>
        </w:rPr>
        <w:lastRenderedPageBreak/>
        <w:drawing>
          <wp:inline distT="0" distB="0" distL="0" distR="0" wp14:anchorId="0DEBDA20" wp14:editId="6B754F04">
            <wp:extent cx="5734052" cy="4394200"/>
            <wp:effectExtent l="0" t="0" r="0" b="6350"/>
            <wp:docPr id="1192050525" name="image76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6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4052" cy="439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BD8BC" w14:textId="330738E0" w:rsidR="008604AE" w:rsidRDefault="008E6E53">
      <w:pPr>
        <w:pStyle w:val="a"/>
      </w:pPr>
      <w:bookmarkStart w:id="5" w:name="_Ref25743822"/>
      <w:r>
        <w:t>GPU内部组成图</w:t>
      </w:r>
      <w:r>
        <w:rPr>
          <w:vertAlign w:val="superscript"/>
        </w:rPr>
        <w:fldChar w:fldCharType="begin"/>
      </w:r>
      <w:r>
        <w:rPr>
          <w:vertAlign w:val="superscript"/>
        </w:rPr>
        <w:instrText xml:space="preserve"> NOTEREF _Ref25743698 \h  \* MERGEFORMAT </w:instrText>
      </w:r>
      <w:r>
        <w:rPr>
          <w:vertAlign w:val="superscript"/>
        </w:rPr>
      </w:r>
      <w:r>
        <w:rPr>
          <w:vertAlign w:val="superscript"/>
        </w:rPr>
        <w:fldChar w:fldCharType="separate"/>
      </w:r>
      <w:r w:rsidR="009A1F8D">
        <w:rPr>
          <w:vertAlign w:val="superscript"/>
        </w:rPr>
        <w:t>2</w:t>
      </w:r>
      <w:r>
        <w:rPr>
          <w:vertAlign w:val="superscript"/>
        </w:rPr>
        <w:fldChar w:fldCharType="end"/>
      </w:r>
      <w:bookmarkEnd w:id="5"/>
    </w:p>
    <w:p w14:paraId="0DEBD8BD" w14:textId="491F36C6" w:rsidR="008604AE" w:rsidRDefault="008E6E53">
      <w:pPr>
        <w:ind w:firstLine="420"/>
      </w:pPr>
      <w:r>
        <w:rPr>
          <w:rFonts w:cs="SimSun" w:hint="eastAsia"/>
        </w:rPr>
        <w:t>继续深入</w:t>
      </w:r>
      <w:r>
        <w:t>Slice</w:t>
      </w:r>
      <w:r>
        <w:t>和</w:t>
      </w:r>
      <w:proofErr w:type="spellStart"/>
      <w:r>
        <w:t>Subslice</w:t>
      </w:r>
      <w:proofErr w:type="spellEnd"/>
      <w:r>
        <w:t>的</w:t>
      </w:r>
      <w:r>
        <w:rPr>
          <w:rFonts w:hint="eastAsia"/>
        </w:rPr>
        <w:t>内部</w:t>
      </w:r>
      <w:r>
        <w:t>，如</w:t>
      </w:r>
      <w:r>
        <w:rPr>
          <w:rFonts w:cs="SimSun"/>
        </w:rPr>
        <w:fldChar w:fldCharType="begin"/>
      </w:r>
      <w:r>
        <w:instrText xml:space="preserve"> REF _Ref25743940 \w \h </w:instrText>
      </w:r>
      <w:r>
        <w:rPr>
          <w:rFonts w:cs="SimSun"/>
        </w:rPr>
        <w:instrText xml:space="preserve"> \* MERGEFORMAT </w:instrText>
      </w:r>
      <w:r>
        <w:rPr>
          <w:rFonts w:cs="SimSun"/>
        </w:rPr>
      </w:r>
      <w:r>
        <w:rPr>
          <w:rFonts w:cs="SimSun"/>
        </w:rPr>
        <w:fldChar w:fldCharType="separate"/>
      </w:r>
      <w:r w:rsidR="009A1F8D">
        <w:rPr>
          <w:rFonts w:hint="eastAsia"/>
        </w:rPr>
        <w:t>图</w:t>
      </w:r>
      <w:r w:rsidR="009A1F8D">
        <w:rPr>
          <w:rFonts w:hint="eastAsia"/>
        </w:rPr>
        <w:t>3-4</w:t>
      </w:r>
      <w:r>
        <w:rPr>
          <w:rFonts w:cs="SimSun"/>
        </w:rPr>
        <w:fldChar w:fldCharType="end"/>
      </w:r>
      <w:r>
        <w:t>所示，</w:t>
      </w:r>
      <w:r>
        <w:rPr>
          <w:rFonts w:cs="SimSun" w:hint="eastAsia"/>
        </w:rPr>
        <w:t>图</w:t>
      </w:r>
      <w:r>
        <w:rPr>
          <w:rFonts w:hint="eastAsia"/>
        </w:rPr>
        <w:t>中的</w:t>
      </w:r>
      <w:r>
        <w:t>L3 Data Cache</w:t>
      </w:r>
      <w:r>
        <w:t>除了作</w:t>
      </w:r>
      <w:r>
        <w:rPr>
          <w:rFonts w:cs="SimSun" w:hint="eastAsia"/>
        </w:rPr>
        <w:t>为</w:t>
      </w:r>
      <w:r>
        <w:rPr>
          <w:rFonts w:hint="eastAsia"/>
        </w:rPr>
        <w:t>正常的</w:t>
      </w:r>
      <w:r>
        <w:rPr>
          <w:rFonts w:cs="SimSun" w:hint="eastAsia"/>
        </w:rPr>
        <w:t>缓</w:t>
      </w:r>
      <w:r>
        <w:rPr>
          <w:rFonts w:hint="eastAsia"/>
        </w:rPr>
        <w:t>存使用外，</w:t>
      </w:r>
      <w:r>
        <w:rPr>
          <w:rFonts w:cs="SimSun" w:hint="eastAsia"/>
        </w:rPr>
        <w:t>还</w:t>
      </w:r>
      <w:r>
        <w:rPr>
          <w:rFonts w:hint="eastAsia"/>
        </w:rPr>
        <w:t>包括</w:t>
      </w:r>
      <w:r>
        <w:t>Atomics</w:t>
      </w:r>
      <w:r>
        <w:rPr>
          <w:rFonts w:hint="eastAsia"/>
        </w:rPr>
        <w:t>、</w:t>
      </w:r>
      <w:r>
        <w:t>Barriers</w:t>
      </w:r>
      <w:r>
        <w:t>和</w:t>
      </w:r>
      <w:r>
        <w:rPr>
          <w:rFonts w:hint="eastAsia"/>
        </w:rPr>
        <w:t>共享本地存储（</w:t>
      </w:r>
      <w:r>
        <w:t>Shared Local Memory</w:t>
      </w:r>
      <w:r>
        <w:rPr>
          <w:rFonts w:hint="eastAsia"/>
        </w:rPr>
        <w:t>，</w:t>
      </w:r>
      <w:r>
        <w:t>SLM</w:t>
      </w:r>
      <w:r>
        <w:t>）</w:t>
      </w:r>
      <w:r w:rsidR="003A2D6D">
        <w:rPr>
          <w:rFonts w:hint="eastAsia"/>
        </w:rPr>
        <w:t>等功能</w:t>
      </w:r>
      <w:r>
        <w:t>，</w:t>
      </w:r>
      <w:r>
        <w:rPr>
          <w:rFonts w:cs="SimSun" w:hint="eastAsia"/>
        </w:rPr>
        <w:t>对应</w:t>
      </w:r>
      <w:r>
        <w:rPr>
          <w:rFonts w:hint="eastAsia"/>
        </w:rPr>
        <w:t>着</w:t>
      </w:r>
      <w:r>
        <w:t>OpenCL</w:t>
      </w:r>
      <w:r>
        <w:t>中</w:t>
      </w:r>
      <w:r>
        <w:rPr>
          <w:rFonts w:hint="eastAsia"/>
        </w:rPr>
        <w:t>工作组（</w:t>
      </w:r>
      <w:r>
        <w:t>work group</w:t>
      </w:r>
      <w:r>
        <w:rPr>
          <w:rFonts w:hint="eastAsia"/>
        </w:rPr>
        <w:t>）</w:t>
      </w:r>
      <w:r>
        <w:t>相</w:t>
      </w:r>
      <w:r>
        <w:rPr>
          <w:rFonts w:cs="SimSun" w:hint="eastAsia"/>
        </w:rPr>
        <w:t>关</w:t>
      </w:r>
      <w:r>
        <w:rPr>
          <w:rFonts w:hint="eastAsia"/>
        </w:rPr>
        <w:t>的</w:t>
      </w:r>
      <w:r>
        <w:rPr>
          <w:rFonts w:cs="SimSun" w:hint="eastAsia"/>
        </w:rPr>
        <w:t>概</w:t>
      </w:r>
      <w:r>
        <w:rPr>
          <w:rFonts w:hint="eastAsia"/>
        </w:rPr>
        <w:t>念。</w:t>
      </w:r>
      <w:r>
        <w:t>Atomics</w:t>
      </w:r>
      <w:r>
        <w:t>可以支持</w:t>
      </w:r>
      <w:r>
        <w:t>OpenCL</w:t>
      </w:r>
      <w:r w:rsidR="00927C4A">
        <w:rPr>
          <w:rFonts w:hint="eastAsia"/>
        </w:rPr>
        <w:t>内核</w:t>
      </w:r>
      <w:r>
        <w:t>中</w:t>
      </w:r>
      <w:proofErr w:type="spellStart"/>
      <w:r>
        <w:t>atomic_add</w:t>
      </w:r>
      <w:proofErr w:type="spellEnd"/>
      <w:r>
        <w:t>/sub</w:t>
      </w:r>
      <w:r>
        <w:t>等函</w:t>
      </w:r>
      <w:r>
        <w:rPr>
          <w:rFonts w:cs="SimSun" w:hint="eastAsia"/>
        </w:rPr>
        <w:t>数</w:t>
      </w:r>
      <w:r>
        <w:rPr>
          <w:rFonts w:hint="eastAsia"/>
        </w:rPr>
        <w:t>的</w:t>
      </w:r>
      <w:r>
        <w:rPr>
          <w:rFonts w:cs="SimSun" w:hint="eastAsia"/>
        </w:rPr>
        <w:t>实现</w:t>
      </w:r>
      <w:r>
        <w:rPr>
          <w:rFonts w:hint="eastAsia"/>
        </w:rPr>
        <w:t>，如果</w:t>
      </w:r>
      <w:r>
        <w:rPr>
          <w:rFonts w:cs="SimSun" w:hint="eastAsia"/>
        </w:rPr>
        <w:t>参数</w:t>
      </w:r>
      <w:r>
        <w:rPr>
          <w:rFonts w:hint="eastAsia"/>
        </w:rPr>
        <w:t>是</w:t>
      </w:r>
      <w:r>
        <w:t>global memory</w:t>
      </w:r>
      <w:r>
        <w:t>的</w:t>
      </w:r>
      <w:r>
        <w:rPr>
          <w:rFonts w:cs="SimSun" w:hint="eastAsia"/>
        </w:rPr>
        <w:t>话</w:t>
      </w:r>
      <w:r>
        <w:rPr>
          <w:rFonts w:hint="eastAsia"/>
        </w:rPr>
        <w:t>，</w:t>
      </w:r>
      <w:r>
        <w:rPr>
          <w:rFonts w:cs="SimSun" w:hint="eastAsia"/>
        </w:rPr>
        <w:t>还</w:t>
      </w:r>
      <w:r>
        <w:rPr>
          <w:rFonts w:hint="eastAsia"/>
        </w:rPr>
        <w:t>需要</w:t>
      </w:r>
      <w:r>
        <w:t>GTI</w:t>
      </w:r>
      <w:r>
        <w:t>的支持。</w:t>
      </w:r>
      <w:r>
        <w:t>Barrier</w:t>
      </w:r>
      <w:r>
        <w:t>和</w:t>
      </w:r>
      <w:r>
        <w:t>SLM</w:t>
      </w:r>
      <w:r>
        <w:t>被分配到每</w:t>
      </w:r>
      <w:r>
        <w:rPr>
          <w:rFonts w:cs="SimSun" w:hint="eastAsia"/>
        </w:rPr>
        <w:t>个</w:t>
      </w:r>
      <w:proofErr w:type="spellStart"/>
      <w:r>
        <w:t>Subslice</w:t>
      </w:r>
      <w:proofErr w:type="spellEnd"/>
      <w:r>
        <w:t>中，不同</w:t>
      </w:r>
      <w:proofErr w:type="spellStart"/>
      <w:r>
        <w:t>Subslice</w:t>
      </w:r>
      <w:proofErr w:type="spellEnd"/>
      <w:r>
        <w:t>中的</w:t>
      </w:r>
      <w:r>
        <w:t>barrier</w:t>
      </w:r>
      <w:r>
        <w:t>和</w:t>
      </w:r>
      <w:r>
        <w:t>SLM</w:t>
      </w:r>
      <w:r>
        <w:t>是相互</w:t>
      </w:r>
      <w:r>
        <w:rPr>
          <w:rFonts w:cs="SimSun" w:hint="eastAsia"/>
        </w:rPr>
        <w:t>独</w:t>
      </w:r>
      <w:r>
        <w:rPr>
          <w:rFonts w:hint="eastAsia"/>
        </w:rPr>
        <w:t>立的。所以，如果在</w:t>
      </w:r>
      <w:r>
        <w:t>OpenCL</w:t>
      </w:r>
      <w:r w:rsidR="00EA1D8C">
        <w:rPr>
          <w:rFonts w:hint="eastAsia"/>
        </w:rPr>
        <w:t>内核</w:t>
      </w:r>
      <w:r>
        <w:t>中用到了</w:t>
      </w:r>
      <w:r>
        <w:t>barrier</w:t>
      </w:r>
      <w:r>
        <w:t>或者</w:t>
      </w:r>
      <w:r>
        <w:rPr>
          <w:rFonts w:hint="eastAsia"/>
        </w:rPr>
        <w:t>local</w:t>
      </w:r>
      <w:r>
        <w:t xml:space="preserve"> </w:t>
      </w:r>
      <w:r>
        <w:rPr>
          <w:rFonts w:hint="eastAsia"/>
        </w:rPr>
        <w:t>memory</w:t>
      </w:r>
      <w:r>
        <w:t>的</w:t>
      </w:r>
      <w:r>
        <w:rPr>
          <w:rFonts w:cs="SimSun" w:hint="eastAsia"/>
        </w:rPr>
        <w:t>话</w:t>
      </w:r>
      <w:r>
        <w:rPr>
          <w:rFonts w:hint="eastAsia"/>
        </w:rPr>
        <w:t>，一</w:t>
      </w:r>
      <w:r>
        <w:rPr>
          <w:rFonts w:cs="SimSun" w:hint="eastAsia"/>
        </w:rPr>
        <w:t>个</w:t>
      </w:r>
      <w:r>
        <w:t>work group</w:t>
      </w:r>
      <w:r>
        <w:t>中的所有</w:t>
      </w:r>
      <w:r>
        <w:t>work item</w:t>
      </w:r>
      <w:r>
        <w:t>必</w:t>
      </w:r>
      <w:r>
        <w:rPr>
          <w:rFonts w:cs="SimSun" w:hint="eastAsia"/>
        </w:rPr>
        <w:t>须</w:t>
      </w:r>
      <w:r>
        <w:rPr>
          <w:rFonts w:hint="eastAsia"/>
        </w:rPr>
        <w:t>被分配（</w:t>
      </w:r>
      <w:r>
        <w:t>dispatch</w:t>
      </w:r>
      <w:r>
        <w:t>）到同一</w:t>
      </w:r>
      <w:r>
        <w:rPr>
          <w:rFonts w:cs="SimSun" w:hint="eastAsia"/>
        </w:rPr>
        <w:t>个</w:t>
      </w:r>
      <w:proofErr w:type="spellStart"/>
      <w:r>
        <w:t>Subslice</w:t>
      </w:r>
      <w:proofErr w:type="spellEnd"/>
      <w:r>
        <w:t>中，不可以跨</w:t>
      </w:r>
      <w:proofErr w:type="spellStart"/>
      <w:r>
        <w:t>Subslice</w:t>
      </w:r>
      <w:proofErr w:type="spellEnd"/>
      <w:r>
        <w:t>存在。</w:t>
      </w:r>
    </w:p>
    <w:p w14:paraId="0DEBD8BE" w14:textId="77777777" w:rsidR="008604AE" w:rsidRDefault="008E6E53">
      <w:pPr>
        <w:pStyle w:val="pic"/>
      </w:pPr>
      <w:r>
        <w:rPr>
          <w:noProof/>
        </w:rPr>
        <w:lastRenderedPageBreak/>
        <w:drawing>
          <wp:inline distT="0" distB="0" distL="0" distR="0" wp14:anchorId="0DEBDA22" wp14:editId="482F3279">
            <wp:extent cx="5734052" cy="4330700"/>
            <wp:effectExtent l="0" t="0" r="0" b="12700"/>
            <wp:docPr id="1915002139" name="image58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8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4052" cy="433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BD8BF" w14:textId="65789811" w:rsidR="008604AE" w:rsidRDefault="008E6E53">
      <w:pPr>
        <w:pStyle w:val="a"/>
      </w:pPr>
      <w:bookmarkStart w:id="6" w:name="_Ref25743940"/>
      <w:r>
        <w:t>GPU Slice和</w:t>
      </w:r>
      <w:proofErr w:type="spellStart"/>
      <w:r>
        <w:t>Subslice</w:t>
      </w:r>
      <w:proofErr w:type="spellEnd"/>
      <w:r>
        <w:t>示意图</w:t>
      </w:r>
      <w:bookmarkEnd w:id="6"/>
      <w:r>
        <w:rPr>
          <w:vertAlign w:val="superscript"/>
        </w:rPr>
        <w:fldChar w:fldCharType="begin"/>
      </w:r>
      <w:r>
        <w:rPr>
          <w:vertAlign w:val="superscript"/>
        </w:rPr>
        <w:instrText xml:space="preserve"> NOTEREF _Ref25743698 \h  \* MERGEFORMAT </w:instrText>
      </w:r>
      <w:r>
        <w:rPr>
          <w:vertAlign w:val="superscript"/>
        </w:rPr>
      </w:r>
      <w:r>
        <w:rPr>
          <w:vertAlign w:val="superscript"/>
        </w:rPr>
        <w:fldChar w:fldCharType="separate"/>
      </w:r>
      <w:r w:rsidR="009A1F8D">
        <w:rPr>
          <w:vertAlign w:val="superscript"/>
        </w:rPr>
        <w:t>2</w:t>
      </w:r>
      <w:r>
        <w:rPr>
          <w:vertAlign w:val="superscript"/>
        </w:rPr>
        <w:fldChar w:fldCharType="end"/>
      </w:r>
    </w:p>
    <w:p w14:paraId="0DEBD8C0" w14:textId="5867E4BF" w:rsidR="008604AE" w:rsidRDefault="008E6E53">
      <w:pPr>
        <w:ind w:firstLine="420"/>
        <w:rPr>
          <w:rFonts w:cs="SimSun"/>
        </w:rPr>
      </w:pPr>
      <w:r>
        <w:t>在</w:t>
      </w:r>
      <w:r>
        <w:t>Gen9</w:t>
      </w:r>
      <w:r>
        <w:t>中，</w:t>
      </w:r>
      <w:r>
        <w:rPr>
          <w:rFonts w:cs="SimSun"/>
        </w:rPr>
        <w:t>每</w:t>
      </w:r>
      <w:r>
        <w:t>个</w:t>
      </w:r>
      <w:proofErr w:type="spellStart"/>
      <w:r>
        <w:t>Subslice</w:t>
      </w:r>
      <w:proofErr w:type="spellEnd"/>
      <w:r>
        <w:t>有</w:t>
      </w:r>
      <w:r>
        <w:t>16</w:t>
      </w:r>
      <w:r>
        <w:t>个</w:t>
      </w:r>
      <w:r>
        <w:t>barrier</w:t>
      </w:r>
      <w:r>
        <w:t>，因此，如果</w:t>
      </w:r>
      <w:r>
        <w:t>OpenCL</w:t>
      </w:r>
      <w:r w:rsidR="003D5A69">
        <w:rPr>
          <w:rFonts w:hint="eastAsia"/>
        </w:rPr>
        <w:t>内核</w:t>
      </w:r>
      <w:r>
        <w:t>中用到了</w:t>
      </w:r>
      <w:r>
        <w:t>barrier</w:t>
      </w:r>
      <w:r>
        <w:t>的话，每个</w:t>
      </w:r>
      <w:proofErr w:type="spellStart"/>
      <w:r>
        <w:t>Subslice</w:t>
      </w:r>
      <w:proofErr w:type="spellEnd"/>
      <w:r>
        <w:t>中最多可以被</w:t>
      </w:r>
      <w:r>
        <w:t>dispatch</w:t>
      </w:r>
      <w:r>
        <w:t>进来</w:t>
      </w:r>
      <w:r>
        <w:t>16</w:t>
      </w:r>
      <w:r>
        <w:t>个</w:t>
      </w:r>
      <w:r>
        <w:t>work group</w:t>
      </w:r>
      <w:r>
        <w:t>，因为</w:t>
      </w:r>
      <w:r>
        <w:t>barrier</w:t>
      </w:r>
      <w:r>
        <w:t>是从属于</w:t>
      </w:r>
      <w:r>
        <w:t>work group</w:t>
      </w:r>
      <w:r>
        <w:t>的同步方法。当然，</w:t>
      </w:r>
      <w:r w:rsidR="00D64F3F">
        <w:rPr>
          <w:rFonts w:hint="eastAsia"/>
        </w:rPr>
        <w:t>因为</w:t>
      </w:r>
      <w:r>
        <w:t>每个</w:t>
      </w:r>
      <w:proofErr w:type="spellStart"/>
      <w:r>
        <w:t>Subslice</w:t>
      </w:r>
      <w:proofErr w:type="spellEnd"/>
      <w:r>
        <w:t>中有多个</w:t>
      </w:r>
      <w:r>
        <w:t>EU</w:t>
      </w:r>
      <w:r>
        <w:t>，有较大的计算能力，</w:t>
      </w:r>
      <w:r w:rsidR="00D64F3F">
        <w:rPr>
          <w:rFonts w:hint="eastAsia"/>
        </w:rPr>
        <w:t>所有</w:t>
      </w:r>
      <w:r>
        <w:t>，每个</w:t>
      </w:r>
      <w:r>
        <w:t>work group</w:t>
      </w:r>
      <w:r>
        <w:t>中的</w:t>
      </w:r>
      <w:r>
        <w:t>work item</w:t>
      </w:r>
      <w:r>
        <w:t>不应该太少，否则，会浪费</w:t>
      </w:r>
      <w:proofErr w:type="spellStart"/>
      <w:r>
        <w:t>Subslice</w:t>
      </w:r>
      <w:proofErr w:type="spellEnd"/>
      <w:r>
        <w:t>中的算力。在</w:t>
      </w:r>
      <w:r>
        <w:t>Gen9</w:t>
      </w:r>
      <w:r>
        <w:t>中，每个</w:t>
      </w:r>
      <w:proofErr w:type="spellStart"/>
      <w:r>
        <w:t>Subslice</w:t>
      </w:r>
      <w:proofErr w:type="spellEnd"/>
      <w:r>
        <w:t>有</w:t>
      </w:r>
      <w:r>
        <w:t>64K</w:t>
      </w:r>
      <w:r>
        <w:t>字节的专用</w:t>
      </w:r>
      <w:r>
        <w:t>SLM</w:t>
      </w:r>
      <w:r>
        <w:t>，</w:t>
      </w:r>
      <w:r>
        <w:rPr>
          <w:rFonts w:hint="eastAsia"/>
        </w:rPr>
        <w:t>OpenCL</w:t>
      </w:r>
      <w:r>
        <w:rPr>
          <w:rFonts w:hint="eastAsia"/>
        </w:rPr>
        <w:t>中</w:t>
      </w:r>
      <w:r>
        <w:t>local memory</w:t>
      </w:r>
      <w:r>
        <w:t>的大小不可以超过每个</w:t>
      </w:r>
      <w:proofErr w:type="spellStart"/>
      <w:r>
        <w:t>Subslice</w:t>
      </w:r>
      <w:proofErr w:type="spellEnd"/>
      <w:r>
        <w:t>能拥有的</w:t>
      </w:r>
      <w:r>
        <w:t>SLM</w:t>
      </w:r>
      <w:r>
        <w:t>的容量。在关于</w:t>
      </w:r>
      <w:r>
        <w:t>local memory</w:t>
      </w:r>
      <w:r>
        <w:t>的读写设计上，由于其在</w:t>
      </w:r>
      <w:r>
        <w:t>L3 cache</w:t>
      </w:r>
      <w:r>
        <w:t>中以</w:t>
      </w:r>
      <w:r>
        <w:t>bank</w:t>
      </w:r>
      <w:r>
        <w:t>的形式组织，所以</w:t>
      </w:r>
      <w:r>
        <w:rPr>
          <w:rFonts w:hint="eastAsia"/>
        </w:rPr>
        <w:t>还</w:t>
      </w:r>
      <w:r>
        <w:t>要考虑</w:t>
      </w:r>
      <w:r>
        <w:t>bank</w:t>
      </w:r>
      <w:r>
        <w:t>冲突问题。</w:t>
      </w:r>
      <w:r w:rsidR="00B41F9F">
        <w:rPr>
          <w:rFonts w:hint="eastAsia"/>
        </w:rPr>
        <w:t>SLM</w:t>
      </w:r>
      <w:r>
        <w:t>以四个字节（</w:t>
      </w:r>
      <w:r>
        <w:t>DWORD</w:t>
      </w:r>
      <w:r>
        <w:t>）的粒度为单位进行存储（</w:t>
      </w:r>
      <w:r>
        <w:t>banked</w:t>
      </w:r>
      <w:r>
        <w:t>），一共有</w:t>
      </w:r>
      <w:r>
        <w:t>16</w:t>
      </w:r>
      <w:r>
        <w:t>个</w:t>
      </w:r>
      <w:r>
        <w:t>bank</w:t>
      </w:r>
      <w:r w:rsidR="00D44D11">
        <w:rPr>
          <w:rFonts w:hint="eastAsia"/>
        </w:rPr>
        <w:t>（没有</w:t>
      </w:r>
      <w:r w:rsidR="00D819D4">
        <w:rPr>
          <w:rFonts w:hint="eastAsia"/>
        </w:rPr>
        <w:t>统一的中文翻译，因此后续</w:t>
      </w:r>
      <w:r w:rsidR="00524F23">
        <w:rPr>
          <w:rFonts w:hint="eastAsia"/>
        </w:rPr>
        <w:t>继续使用</w:t>
      </w:r>
      <w:r w:rsidR="00524F23">
        <w:rPr>
          <w:rFonts w:hint="eastAsia"/>
        </w:rPr>
        <w:t>bank</w:t>
      </w:r>
      <w:r w:rsidR="00524F23">
        <w:rPr>
          <w:rFonts w:hint="eastAsia"/>
        </w:rPr>
        <w:t>这个英文单词</w:t>
      </w:r>
      <w:r w:rsidR="00D44D11">
        <w:rPr>
          <w:rFonts w:hint="eastAsia"/>
        </w:rPr>
        <w:t>）</w:t>
      </w:r>
      <w:r>
        <w:t>。例如，第</w:t>
      </w:r>
      <w:r>
        <w:t>1</w:t>
      </w:r>
      <w:r>
        <w:t>个</w:t>
      </w:r>
      <w:r>
        <w:t>DWORD</w:t>
      </w:r>
      <w:r>
        <w:t>被存在</w:t>
      </w:r>
      <w:r>
        <w:t>bank0</w:t>
      </w:r>
      <w:r>
        <w:t>，那么，第</w:t>
      </w:r>
      <w:r>
        <w:t>2</w:t>
      </w:r>
      <w:r>
        <w:t>个</w:t>
      </w:r>
      <w:r>
        <w:t>DWORD</w:t>
      </w:r>
      <w:r>
        <w:t>被存储在</w:t>
      </w:r>
      <w:r>
        <w:t>bank1</w:t>
      </w:r>
      <w:r>
        <w:t>，以此类推，第</w:t>
      </w:r>
      <w:r>
        <w:t>16</w:t>
      </w:r>
      <w:r>
        <w:t>个</w:t>
      </w:r>
      <w:r>
        <w:t>DWORD</w:t>
      </w:r>
      <w:r>
        <w:t>被存储在</w:t>
      </w:r>
      <w:r>
        <w:t>bank15</w:t>
      </w:r>
      <w:r>
        <w:t>，然后，第</w:t>
      </w:r>
      <w:r>
        <w:t>17</w:t>
      </w:r>
      <w:r>
        <w:t>个</w:t>
      </w:r>
      <w:r>
        <w:t>DWORD</w:t>
      </w:r>
      <w:r>
        <w:t>又被存在</w:t>
      </w:r>
      <w:r>
        <w:t>bank0</w:t>
      </w:r>
      <w:r>
        <w:t>，第</w:t>
      </w:r>
      <w:r>
        <w:t>18</w:t>
      </w:r>
      <w:r>
        <w:t>个</w:t>
      </w:r>
      <w:r>
        <w:t>DWORD</w:t>
      </w:r>
      <w:r>
        <w:t>被存储在</w:t>
      </w:r>
      <w:r>
        <w:t>bank</w:t>
      </w:r>
      <w:r w:rsidR="00C170C6">
        <w:t>1</w:t>
      </w:r>
      <w:r w:rsidR="00123DF9">
        <w:rPr>
          <w:rFonts w:hint="eastAsia"/>
        </w:rPr>
        <w:t>，</w:t>
      </w:r>
      <w:r w:rsidR="00C170C6">
        <w:rPr>
          <w:rFonts w:hint="eastAsia"/>
        </w:rPr>
        <w:t>依此类推。</w:t>
      </w:r>
    </w:p>
    <w:p w14:paraId="5CC47597" w14:textId="6FF7D6F3" w:rsidR="00680011" w:rsidRDefault="008E6E53" w:rsidP="00FB2645">
      <w:pPr>
        <w:ind w:firstLine="420"/>
      </w:pPr>
      <w:r>
        <w:t>如果我们要访问的</w:t>
      </w:r>
      <w:r>
        <w:t>local memory</w:t>
      </w:r>
      <w:r>
        <w:t>出现在同一个</w:t>
      </w:r>
      <w:r>
        <w:t>bank</w:t>
      </w:r>
      <w:r>
        <w:t>中的话，那就存在冲突，会导</w:t>
      </w:r>
      <w:r>
        <w:rPr>
          <w:rFonts w:cs="SimSun"/>
        </w:rPr>
        <w:t>致</w:t>
      </w:r>
      <w:r>
        <w:t>读写性能变差</w:t>
      </w:r>
      <w:r w:rsidR="00895578">
        <w:rPr>
          <w:rFonts w:hint="eastAsia"/>
        </w:rPr>
        <w:t>，</w:t>
      </w:r>
      <w:r>
        <w:t>一些常见例子如</w:t>
      </w:r>
      <w:r w:rsidR="004C02F2">
        <w:fldChar w:fldCharType="begin"/>
      </w:r>
      <w:r w:rsidR="004C02F2">
        <w:instrText xml:space="preserve"> REF _Ref28787278 \r \h </w:instrText>
      </w:r>
      <w:r w:rsidR="004C02F2">
        <w:fldChar w:fldCharType="separate"/>
      </w:r>
      <w:r w:rsidR="009A1F8D">
        <w:rPr>
          <w:rFonts w:hint="eastAsia"/>
        </w:rPr>
        <w:t>代码清单</w:t>
      </w:r>
      <w:r w:rsidR="009A1F8D">
        <w:rPr>
          <w:rFonts w:hint="eastAsia"/>
        </w:rPr>
        <w:t>3-1</w:t>
      </w:r>
      <w:r w:rsidR="004C02F2">
        <w:fldChar w:fldCharType="end"/>
      </w:r>
      <w:r w:rsidR="004C02F2">
        <w:rPr>
          <w:rFonts w:hint="eastAsia"/>
        </w:rPr>
        <w:t>所示。</w:t>
      </w:r>
      <w:r>
        <w:t>可以在看完下一节了解</w:t>
      </w:r>
      <w:r>
        <w:t>work item</w:t>
      </w:r>
      <w:r>
        <w:t>是如何被映射到</w:t>
      </w:r>
      <w:r>
        <w:t>SIMD</w:t>
      </w:r>
      <w:r>
        <w:t>中后（</w:t>
      </w:r>
      <w:r w:rsidR="0076193A">
        <w:rPr>
          <w:rFonts w:hint="eastAsia"/>
        </w:rPr>
        <w:t>即：</w:t>
      </w:r>
      <w:r>
        <w:t>一个</w:t>
      </w:r>
      <w:r>
        <w:t>work item</w:t>
      </w:r>
      <w:r>
        <w:t>被映射到</w:t>
      </w:r>
      <w:r>
        <w:t>SIMD</w:t>
      </w:r>
      <w:r>
        <w:t>的一个</w:t>
      </w:r>
      <w:r>
        <w:t>lane</w:t>
      </w:r>
      <w:r>
        <w:t>上），再回头来看这</w:t>
      </w:r>
      <w:r>
        <w:lastRenderedPageBreak/>
        <w:t>些例子，</w:t>
      </w:r>
      <w:r w:rsidR="00922C1D">
        <w:rPr>
          <w:rFonts w:hint="eastAsia"/>
        </w:rPr>
        <w:t>就</w:t>
      </w:r>
      <w:r>
        <w:t>能更好的理解。如果我们可以用好</w:t>
      </w:r>
      <w:r>
        <w:t>local memory</w:t>
      </w:r>
      <w:r>
        <w:t>，在</w:t>
      </w:r>
      <w:r w:rsidR="0025001D">
        <w:rPr>
          <w:rFonts w:hint="eastAsia"/>
        </w:rPr>
        <w:t>多个</w:t>
      </w:r>
      <w:r>
        <w:t>work-item</w:t>
      </w:r>
      <w:r w:rsidR="0025001D">
        <w:rPr>
          <w:rFonts w:hint="eastAsia"/>
        </w:rPr>
        <w:t>间</w:t>
      </w:r>
      <w:r>
        <w:t>共享数据</w:t>
      </w:r>
      <w:r>
        <w:t xml:space="preserve"> </w:t>
      </w:r>
      <w:r>
        <w:t>，则可以节约内存总线的带宽，这对于</w:t>
      </w:r>
      <w:r>
        <w:t>I/O</w:t>
      </w:r>
      <w:r>
        <w:t>敏感的任务特别有效。</w:t>
      </w:r>
    </w:p>
    <w:p w14:paraId="632425E1" w14:textId="04730605" w:rsidR="00C86026" w:rsidRDefault="009E69BF" w:rsidP="00895578">
      <w:pPr>
        <w:pStyle w:val="1-1"/>
        <w:ind w:firstLine="360"/>
      </w:pPr>
      <w:bookmarkStart w:id="7" w:name="_Ref28787278"/>
      <w:r>
        <w:rPr>
          <w:rFonts w:hint="eastAsia"/>
        </w:rPr>
        <w:t>使用local</w:t>
      </w:r>
      <w:r>
        <w:t xml:space="preserve"> </w:t>
      </w:r>
      <w:r>
        <w:rPr>
          <w:rFonts w:hint="eastAsia"/>
        </w:rPr>
        <w:t>memory的</w:t>
      </w:r>
      <w:r w:rsidR="00D26143">
        <w:rPr>
          <w:rFonts w:hint="eastAsia"/>
        </w:rPr>
        <w:t>一些</w:t>
      </w:r>
      <w:r>
        <w:rPr>
          <w:rFonts w:hint="eastAsia"/>
        </w:rPr>
        <w:t>常见例子</w:t>
      </w:r>
    </w:p>
    <w:bookmarkEnd w:id="7"/>
    <w:p w14:paraId="57B077B8" w14:textId="77777777" w:rsidR="00925E19" w:rsidRDefault="00925E19" w:rsidP="00925E19">
      <w:pPr>
        <w:pStyle w:val="a3"/>
        <w:framePr w:wrap="notBeside"/>
      </w:pPr>
      <w:r>
        <w:t xml:space="preserve">__local </w:t>
      </w:r>
      <w:proofErr w:type="spellStart"/>
      <w:r>
        <w:t>uint</w:t>
      </w:r>
      <w:proofErr w:type="spellEnd"/>
      <w:r>
        <w:t xml:space="preserve"> *</w:t>
      </w:r>
      <w:proofErr w:type="gramStart"/>
      <w:r>
        <w:t>buffer;</w:t>
      </w:r>
      <w:proofErr w:type="gramEnd"/>
    </w:p>
    <w:p w14:paraId="27EDB6AC" w14:textId="77777777" w:rsidR="00925E19" w:rsidRDefault="00925E19" w:rsidP="00925E19">
      <w:pPr>
        <w:pStyle w:val="a3"/>
        <w:framePr w:wrap="notBeside"/>
      </w:pPr>
    </w:p>
    <w:p w14:paraId="65859C61" w14:textId="779DAF01" w:rsidR="00925E19" w:rsidRDefault="00925E19" w:rsidP="00925E19">
      <w:pPr>
        <w:pStyle w:val="a3"/>
        <w:framePr w:wrap="notBeside"/>
      </w:pPr>
      <w:r>
        <w:rPr>
          <w:rFonts w:hint="eastAsia"/>
        </w:rPr>
        <w:t xml:space="preserve">// </w:t>
      </w:r>
      <w:r w:rsidR="004C02F2">
        <w:t>没有</w:t>
      </w:r>
      <w:r w:rsidR="004C02F2">
        <w:t>bank</w:t>
      </w:r>
      <w:r w:rsidR="004C02F2">
        <w:t>冲突</w:t>
      </w:r>
    </w:p>
    <w:p w14:paraId="51CD2268" w14:textId="77777777" w:rsidR="00925E19" w:rsidRDefault="00925E19" w:rsidP="00925E19">
      <w:pPr>
        <w:pStyle w:val="a3"/>
        <w:framePr w:wrap="notBeside"/>
      </w:pPr>
      <w:proofErr w:type="spellStart"/>
      <w:r>
        <w:t>uint</w:t>
      </w:r>
      <w:proofErr w:type="spellEnd"/>
      <w:r>
        <w:t xml:space="preserve"> x = buffer[</w:t>
      </w:r>
      <w:proofErr w:type="spellStart"/>
      <w:r>
        <w:t>get_local_</w:t>
      </w:r>
      <w:proofErr w:type="gramStart"/>
      <w:r>
        <w:t>id</w:t>
      </w:r>
      <w:proofErr w:type="spellEnd"/>
      <w:r>
        <w:t>(</w:t>
      </w:r>
      <w:proofErr w:type="gramEnd"/>
      <w:r>
        <w:t xml:space="preserve">0)];          </w:t>
      </w:r>
    </w:p>
    <w:p w14:paraId="45ADE292" w14:textId="77777777" w:rsidR="00925E19" w:rsidRDefault="00925E19" w:rsidP="00925E19">
      <w:pPr>
        <w:pStyle w:val="a3"/>
        <w:framePr w:wrap="notBeside"/>
      </w:pPr>
    </w:p>
    <w:p w14:paraId="3AD9DF5E" w14:textId="77777777" w:rsidR="00925E19" w:rsidRDefault="00925E19" w:rsidP="00925E19">
      <w:pPr>
        <w:pStyle w:val="a3"/>
        <w:framePr w:wrap="notBeside"/>
      </w:pPr>
      <w:r>
        <w:rPr>
          <w:rFonts w:hint="eastAsia"/>
        </w:rPr>
        <w:t xml:space="preserve">// </w:t>
      </w:r>
      <w:r>
        <w:rPr>
          <w:rFonts w:hint="eastAsia"/>
        </w:rPr>
        <w:t>没有</w:t>
      </w:r>
      <w:r>
        <w:rPr>
          <w:rFonts w:hint="eastAsia"/>
        </w:rPr>
        <w:t>bank</w:t>
      </w:r>
      <w:r>
        <w:rPr>
          <w:rFonts w:hint="eastAsia"/>
        </w:rPr>
        <w:t>冲突</w:t>
      </w:r>
    </w:p>
    <w:p w14:paraId="535AFB4E" w14:textId="77777777" w:rsidR="00925E19" w:rsidRDefault="00925E19" w:rsidP="00925E19">
      <w:pPr>
        <w:pStyle w:val="a3"/>
        <w:framePr w:wrap="notBeside"/>
      </w:pPr>
      <w:proofErr w:type="spellStart"/>
      <w:r>
        <w:t>uint</w:t>
      </w:r>
      <w:proofErr w:type="spellEnd"/>
      <w:r>
        <w:t xml:space="preserve"> x = buffer[</w:t>
      </w:r>
      <w:proofErr w:type="spellStart"/>
      <w:r>
        <w:t>get_local_</w:t>
      </w:r>
      <w:proofErr w:type="gramStart"/>
      <w:r>
        <w:t>id</w:t>
      </w:r>
      <w:proofErr w:type="spellEnd"/>
      <w:r>
        <w:t>(</w:t>
      </w:r>
      <w:proofErr w:type="gramEnd"/>
      <w:r>
        <w:t xml:space="preserve">0) + 1];     </w:t>
      </w:r>
    </w:p>
    <w:p w14:paraId="6467B73A" w14:textId="77777777" w:rsidR="00925E19" w:rsidRDefault="00925E19" w:rsidP="00925E19">
      <w:pPr>
        <w:pStyle w:val="a3"/>
        <w:framePr w:wrap="notBeside"/>
      </w:pPr>
    </w:p>
    <w:p w14:paraId="79ED0861" w14:textId="77777777" w:rsidR="00925E19" w:rsidRDefault="00925E19" w:rsidP="00925E19">
      <w:pPr>
        <w:pStyle w:val="a3"/>
        <w:framePr w:wrap="notBeside"/>
      </w:pPr>
      <w:r>
        <w:rPr>
          <w:rFonts w:hint="eastAsia"/>
        </w:rPr>
        <w:t xml:space="preserve">// work item (id) </w:t>
      </w:r>
      <w:r>
        <w:rPr>
          <w:rFonts w:hint="eastAsia"/>
        </w:rPr>
        <w:t>和</w:t>
      </w:r>
      <w:r>
        <w:rPr>
          <w:rFonts w:hint="eastAsia"/>
        </w:rPr>
        <w:t xml:space="preserve"> (id + </w:t>
      </w:r>
      <w:proofErr w:type="gramStart"/>
      <w:r>
        <w:rPr>
          <w:rFonts w:hint="eastAsia"/>
        </w:rPr>
        <w:t>8)</w:t>
      </w:r>
      <w:r>
        <w:rPr>
          <w:rFonts w:hint="eastAsia"/>
        </w:rPr>
        <w:t>冲突</w:t>
      </w:r>
      <w:proofErr w:type="gramEnd"/>
      <w:r>
        <w:rPr>
          <w:rFonts w:hint="eastAsia"/>
        </w:rPr>
        <w:t>，浪费一半的带宽</w:t>
      </w:r>
    </w:p>
    <w:p w14:paraId="1567690D" w14:textId="77777777" w:rsidR="00925E19" w:rsidRDefault="00925E19" w:rsidP="00925E19">
      <w:pPr>
        <w:pStyle w:val="a3"/>
        <w:framePr w:wrap="notBeside"/>
      </w:pPr>
      <w:proofErr w:type="spellStart"/>
      <w:r>
        <w:t>uint</w:t>
      </w:r>
      <w:proofErr w:type="spellEnd"/>
      <w:r>
        <w:t xml:space="preserve"> x = buffer[</w:t>
      </w:r>
      <w:proofErr w:type="spellStart"/>
      <w:r>
        <w:t>get_local_</w:t>
      </w:r>
      <w:proofErr w:type="gramStart"/>
      <w:r>
        <w:t>id</w:t>
      </w:r>
      <w:proofErr w:type="spellEnd"/>
      <w:r>
        <w:t>(</w:t>
      </w:r>
      <w:proofErr w:type="gramEnd"/>
      <w:r>
        <w:t xml:space="preserve">0) * 2];    </w:t>
      </w:r>
    </w:p>
    <w:p w14:paraId="3B35DC48" w14:textId="77777777" w:rsidR="00925E19" w:rsidRDefault="00925E19" w:rsidP="00925E19">
      <w:pPr>
        <w:pStyle w:val="a3"/>
        <w:framePr w:wrap="notBeside"/>
      </w:pPr>
    </w:p>
    <w:p w14:paraId="1C5097B7" w14:textId="77777777" w:rsidR="00925E19" w:rsidRDefault="00925E19" w:rsidP="00925E19">
      <w:pPr>
        <w:pStyle w:val="a3"/>
        <w:framePr w:wrap="notBeside"/>
      </w:pPr>
      <w:r>
        <w:rPr>
          <w:rFonts w:hint="eastAsia"/>
        </w:rPr>
        <w:t xml:space="preserve">// </w:t>
      </w:r>
      <w:r>
        <w:rPr>
          <w:rFonts w:hint="eastAsia"/>
        </w:rPr>
        <w:t>最差情况，所有被访问数据都在一个</w:t>
      </w:r>
      <w:r>
        <w:rPr>
          <w:rFonts w:hint="eastAsia"/>
        </w:rPr>
        <w:t>bank</w:t>
      </w:r>
      <w:r>
        <w:rPr>
          <w:rFonts w:hint="eastAsia"/>
        </w:rPr>
        <w:t>里，浪费了</w:t>
      </w:r>
      <w:r>
        <w:rPr>
          <w:rFonts w:hint="eastAsia"/>
        </w:rPr>
        <w:t>15/16</w:t>
      </w:r>
      <w:r>
        <w:rPr>
          <w:rFonts w:hint="eastAsia"/>
        </w:rPr>
        <w:t>的带宽</w:t>
      </w:r>
    </w:p>
    <w:p w14:paraId="0DEBD8CA" w14:textId="3668B751" w:rsidR="008604AE" w:rsidRDefault="00925E19">
      <w:pPr>
        <w:pStyle w:val="a3"/>
        <w:framePr w:wrap="notBeside"/>
      </w:pPr>
      <w:proofErr w:type="spellStart"/>
      <w:r>
        <w:t>uint</w:t>
      </w:r>
      <w:proofErr w:type="spellEnd"/>
      <w:r>
        <w:t xml:space="preserve"> x = buffer[</w:t>
      </w:r>
      <w:proofErr w:type="spellStart"/>
      <w:r>
        <w:t>get_local_</w:t>
      </w:r>
      <w:proofErr w:type="gramStart"/>
      <w:r>
        <w:t>id</w:t>
      </w:r>
      <w:proofErr w:type="spellEnd"/>
      <w:r>
        <w:t>(</w:t>
      </w:r>
      <w:proofErr w:type="gramEnd"/>
      <w:r>
        <w:t>0) * 16];</w:t>
      </w:r>
      <w:r w:rsidR="008E6E53">
        <w:t xml:space="preserve">   </w:t>
      </w:r>
    </w:p>
    <w:p w14:paraId="259D7816" w14:textId="77777777" w:rsidR="004C02F2" w:rsidRPr="00FB2645" w:rsidRDefault="004C02F2">
      <w:pPr>
        <w:ind w:firstLine="420"/>
      </w:pPr>
    </w:p>
    <w:p w14:paraId="0DEBD8CB" w14:textId="2084E6F8" w:rsidR="008604AE" w:rsidRDefault="008E6E53">
      <w:pPr>
        <w:ind w:firstLine="420"/>
        <w:rPr>
          <w:rFonts w:ascii="SimSun" w:hAnsi="SimSun"/>
        </w:rPr>
      </w:pPr>
      <w:r>
        <w:t>在</w:t>
      </w:r>
      <w:proofErr w:type="spellStart"/>
      <w:r>
        <w:t>Subslice</w:t>
      </w:r>
      <w:proofErr w:type="spellEnd"/>
      <w:r>
        <w:t>中，</w:t>
      </w:r>
      <w:r>
        <w:rPr>
          <w:rFonts w:cs="SimSun"/>
        </w:rPr>
        <w:t>还</w:t>
      </w:r>
      <w:r>
        <w:t>有</w:t>
      </w:r>
      <w:r>
        <w:t>Sampler</w:t>
      </w:r>
      <w:r>
        <w:t>和</w:t>
      </w:r>
      <w:r>
        <w:t>Data Port</w:t>
      </w:r>
      <w:r>
        <w:t>。</w:t>
      </w:r>
      <w:r>
        <w:t>Sampler</w:t>
      </w:r>
      <w:r>
        <w:t>用来存取</w:t>
      </w:r>
      <w:r>
        <w:t>OpenCL</w:t>
      </w:r>
      <w:r>
        <w:t>中的</w:t>
      </w:r>
      <w:r>
        <w:t>image</w:t>
      </w:r>
      <w:r>
        <w:t>（即由</w:t>
      </w:r>
      <w:proofErr w:type="spellStart"/>
      <w:r>
        <w:t>clCreateImage</w:t>
      </w:r>
      <w:proofErr w:type="spellEnd"/>
      <w:r>
        <w:t>函数创建），支持各种</w:t>
      </w:r>
      <w:r>
        <w:t>filter</w:t>
      </w:r>
      <w:r>
        <w:t>方法；</w:t>
      </w:r>
      <w:r>
        <w:t>Data Port</w:t>
      </w:r>
      <w:r>
        <w:t>用来存取</w:t>
      </w:r>
      <w:r>
        <w:t>OpenCL</w:t>
      </w:r>
      <w:r>
        <w:t>中的</w:t>
      </w:r>
      <w:r>
        <w:t>buffer</w:t>
      </w:r>
      <w:r>
        <w:t>（即由</w:t>
      </w:r>
      <w:proofErr w:type="spellStart"/>
      <w:r>
        <w:t>clCreateBuffer</w:t>
      </w:r>
      <w:proofErr w:type="spellEnd"/>
      <w:r>
        <w:t>函数创建）。</w:t>
      </w:r>
    </w:p>
    <w:p w14:paraId="0DEBD8CC" w14:textId="77777777" w:rsidR="008604AE" w:rsidRDefault="008E6E53">
      <w:pPr>
        <w:pStyle w:val="Heading4"/>
        <w:numPr>
          <w:ilvl w:val="0"/>
          <w:numId w:val="5"/>
        </w:numPr>
        <w:ind w:left="864" w:firstLine="0"/>
      </w:pPr>
      <w:r>
        <w:rPr>
          <w:rFonts w:hint="eastAsia"/>
        </w:rPr>
        <w:t>执行单元</w:t>
      </w:r>
    </w:p>
    <w:p w14:paraId="0DEBD8CD" w14:textId="702358C8" w:rsidR="008604AE" w:rsidRDefault="008E6E53">
      <w:pPr>
        <w:ind w:firstLine="420"/>
        <w:rPr>
          <w:rFonts w:cs="SimSun"/>
        </w:rPr>
      </w:pPr>
      <w:r>
        <w:t>继续</w:t>
      </w:r>
      <w:r>
        <w:rPr>
          <w:rFonts w:hint="eastAsia"/>
        </w:rPr>
        <w:t>深入，</w:t>
      </w:r>
      <w:r>
        <w:t>到了探究</w:t>
      </w:r>
      <w:r>
        <w:rPr>
          <w:rFonts w:hint="eastAsia"/>
        </w:rPr>
        <w:t>EU</w:t>
      </w:r>
      <w:r>
        <w:t>（</w:t>
      </w:r>
      <w:r>
        <w:rPr>
          <w:rFonts w:hint="eastAsia"/>
        </w:rPr>
        <w:t>E</w:t>
      </w:r>
      <w:r>
        <w:t xml:space="preserve">xecution </w:t>
      </w:r>
      <w:r>
        <w:rPr>
          <w:rFonts w:hint="eastAsia"/>
        </w:rPr>
        <w:t>U</w:t>
      </w:r>
      <w:r>
        <w:t>nit</w:t>
      </w:r>
      <w:r>
        <w:rPr>
          <w:rFonts w:hint="eastAsia"/>
        </w:rPr>
        <w:t>，</w:t>
      </w:r>
      <w:r>
        <w:t>执行单元）的时候了</w:t>
      </w:r>
      <w:r>
        <w:rPr>
          <w:rFonts w:hint="eastAsia"/>
        </w:rPr>
        <w:t>。</w:t>
      </w:r>
      <w:r>
        <w:t>为了更好</w:t>
      </w:r>
      <w:r>
        <w:rPr>
          <w:rFonts w:hint="eastAsia"/>
        </w:rPr>
        <w:t>地</w:t>
      </w:r>
      <w:r>
        <w:t>提供并行能力，</w:t>
      </w:r>
      <w:r>
        <w:t>EU</w:t>
      </w:r>
      <w:r>
        <w:t>实现了线程级并行和指令级并行的方法，如</w:t>
      </w:r>
      <w:r>
        <w:fldChar w:fldCharType="begin"/>
      </w:r>
      <w:r>
        <w:instrText xml:space="preserve"> REF _Ref25744342 \w \h </w:instrText>
      </w:r>
      <w:r>
        <w:fldChar w:fldCharType="separate"/>
      </w:r>
      <w:r w:rsidR="009A1F8D">
        <w:rPr>
          <w:rFonts w:hint="eastAsia"/>
        </w:rPr>
        <w:t>图</w:t>
      </w:r>
      <w:r w:rsidR="009A1F8D">
        <w:rPr>
          <w:rFonts w:hint="eastAsia"/>
        </w:rPr>
        <w:t>3-5</w:t>
      </w:r>
      <w:r>
        <w:fldChar w:fldCharType="end"/>
      </w:r>
      <w:r>
        <w:t>所示。线程</w:t>
      </w:r>
      <w:r w:rsidR="003B44E2">
        <w:rPr>
          <w:rFonts w:hint="eastAsia"/>
        </w:rPr>
        <w:t>依次</w:t>
      </w:r>
      <w:r>
        <w:t>经过</w:t>
      </w:r>
      <w:r>
        <w:t>Global Thread Dispatcher</w:t>
      </w:r>
      <w:r>
        <w:t>和</w:t>
      </w:r>
      <w:r>
        <w:t>Local Thread Dispatcher</w:t>
      </w:r>
      <w:r w:rsidR="003B44E2">
        <w:rPr>
          <w:rFonts w:hint="eastAsia"/>
        </w:rPr>
        <w:t>后</w:t>
      </w:r>
      <w:r>
        <w:t>进入</w:t>
      </w:r>
      <w:r>
        <w:t>EU</w:t>
      </w:r>
      <w:r>
        <w:t>，</w:t>
      </w:r>
      <w:r>
        <w:t>Gen9</w:t>
      </w:r>
      <w:r>
        <w:t>的</w:t>
      </w:r>
      <w:r>
        <w:t>EU</w:t>
      </w:r>
      <w:r>
        <w:t>可以容纳</w:t>
      </w:r>
      <w:r>
        <w:t>7</w:t>
      </w:r>
      <w:r>
        <w:t>个硬件线程，</w:t>
      </w:r>
      <w:r>
        <w:t>EU</w:t>
      </w:r>
      <w:r>
        <w:t>中的</w:t>
      </w:r>
      <w:r>
        <w:t>Thread Arbiter</w:t>
      </w:r>
      <w:r>
        <w:t>（线程仲裁器）选择就绪的线程，进入右侧的</w:t>
      </w:r>
      <w:r>
        <w:rPr>
          <w:rFonts w:hint="eastAsia"/>
        </w:rPr>
        <w:t>4</w:t>
      </w:r>
      <w:r>
        <w:t>个指令部件（</w:t>
      </w:r>
      <w:r>
        <w:rPr>
          <w:rFonts w:hint="eastAsia"/>
        </w:rPr>
        <w:t>发送</w:t>
      </w:r>
      <w:r>
        <w:t>Send</w:t>
      </w:r>
      <w:r>
        <w:t>、</w:t>
      </w:r>
      <w:r w:rsidR="00944092">
        <w:rPr>
          <w:rFonts w:hint="eastAsia"/>
        </w:rPr>
        <w:t>分支</w:t>
      </w:r>
      <w:r>
        <w:t>Branch</w:t>
      </w:r>
      <w:r>
        <w:t>和两个独立的</w:t>
      </w:r>
      <w:r>
        <w:t xml:space="preserve">SIMD </w:t>
      </w:r>
      <w:r>
        <w:rPr>
          <w:rFonts w:hint="eastAsia"/>
        </w:rPr>
        <w:t>浮点计算单元</w:t>
      </w:r>
      <w:r>
        <w:t>FPU</w:t>
      </w:r>
      <w:r>
        <w:t>）中执行，这</w:t>
      </w:r>
      <w:r>
        <w:rPr>
          <w:rFonts w:hint="eastAsia"/>
        </w:rPr>
        <w:t>4</w:t>
      </w:r>
      <w:r>
        <w:t>个指令部件可同时执行来自</w:t>
      </w:r>
      <w:r>
        <w:rPr>
          <w:rFonts w:hint="eastAsia"/>
        </w:rPr>
        <w:t>4</w:t>
      </w:r>
      <w:r>
        <w:t>个线程的指令。</w:t>
      </w:r>
      <w:r>
        <w:rPr>
          <w:rFonts w:cs="SimSun"/>
        </w:rPr>
        <w:t>当</w:t>
      </w:r>
      <w:r>
        <w:t>指令部件上的某线程处于等待状态，就会被</w:t>
      </w:r>
      <w:r>
        <w:t>Thread Arbiter</w:t>
      </w:r>
      <w:r>
        <w:t>换成另一个就绪线程，这个思路和操作系统中的进程</w:t>
      </w:r>
      <w:r>
        <w:t>/</w:t>
      </w:r>
      <w:r>
        <w:t>线程管理是类似的</w:t>
      </w:r>
      <w:r>
        <w:rPr>
          <w:rFonts w:cs="SimSun"/>
        </w:rPr>
        <w:t>。</w:t>
      </w:r>
    </w:p>
    <w:p w14:paraId="0DEBD8CE" w14:textId="58F88894" w:rsidR="008604AE" w:rsidRDefault="008E6E53">
      <w:pPr>
        <w:ind w:firstLine="420"/>
      </w:pPr>
      <w:r>
        <w:rPr>
          <w:rFonts w:cs="SimSun"/>
        </w:rPr>
        <w:lastRenderedPageBreak/>
        <w:t>Send</w:t>
      </w:r>
      <w:r>
        <w:t>部件用来发</w:t>
      </w:r>
      <w:r>
        <w:rPr>
          <w:rFonts w:hint="eastAsia"/>
        </w:rPr>
        <w:t>送</w:t>
      </w:r>
      <w:r>
        <w:t>消息（</w:t>
      </w:r>
      <w:r>
        <w:t>Send Message</w:t>
      </w:r>
      <w:r>
        <w:t>）到</w:t>
      </w:r>
      <w:r>
        <w:t>GPU</w:t>
      </w:r>
      <w:r>
        <w:t>的其他模块，主要完成诸如访存、</w:t>
      </w:r>
      <w:r w:rsidR="007F4781">
        <w:t>Sa</w:t>
      </w:r>
      <w:r>
        <w:t>mpler</w:t>
      </w:r>
      <w:r>
        <w:t>等耗时的操作</w:t>
      </w:r>
      <w:r>
        <w:rPr>
          <w:rFonts w:cs="SimSun"/>
        </w:rPr>
        <w:t>。</w:t>
      </w:r>
      <w:r>
        <w:rPr>
          <w:rFonts w:cs="SimSun"/>
        </w:rPr>
        <w:t>Branch</w:t>
      </w:r>
      <w:r>
        <w:t>部件用来处理跟踪指令中的分支和汇合（</w:t>
      </w:r>
      <w:r>
        <w:t>divergence</w:t>
      </w:r>
      <w:r>
        <w:t>和</w:t>
      </w:r>
      <w:r>
        <w:t>convergence</w:t>
      </w:r>
      <w:r>
        <w:t>）</w:t>
      </w:r>
      <w:r>
        <w:rPr>
          <w:rFonts w:hint="eastAsia"/>
        </w:rPr>
        <w:t>。</w:t>
      </w:r>
      <w:r>
        <w:t>SIMD FPU</w:t>
      </w:r>
      <w:r>
        <w:t>的宽度为</w:t>
      </w:r>
      <w:r>
        <w:t>4</w:t>
      </w:r>
      <w:r>
        <w:t>（即</w:t>
      </w:r>
      <w:r>
        <w:t>SIMD</w:t>
      </w:r>
      <w:r>
        <w:t>有</w:t>
      </w:r>
      <w:r>
        <w:t>4</w:t>
      </w:r>
      <w:r w:rsidR="008E4CB3">
        <w:rPr>
          <w:rFonts w:hint="eastAsia"/>
        </w:rPr>
        <w:t>个</w:t>
      </w:r>
      <w:r>
        <w:t>lane</w:t>
      </w:r>
      <w:r>
        <w:t>，</w:t>
      </w:r>
      <w:r w:rsidR="00A23C4F">
        <w:rPr>
          <w:rFonts w:hint="eastAsia"/>
        </w:rPr>
        <w:t>可</w:t>
      </w:r>
      <w:r w:rsidR="00184CA6">
        <w:rPr>
          <w:rFonts w:hint="eastAsia"/>
        </w:rPr>
        <w:t>记为</w:t>
      </w:r>
      <w:r w:rsidR="00184CA6">
        <w:rPr>
          <w:rFonts w:hint="eastAsia"/>
        </w:rPr>
        <w:t>SIMD-</w:t>
      </w:r>
      <w:r w:rsidR="00184CA6">
        <w:t>4</w:t>
      </w:r>
      <w:r w:rsidR="00184CA6">
        <w:rPr>
          <w:rFonts w:hint="eastAsia"/>
        </w:rPr>
        <w:t>，</w:t>
      </w:r>
      <w:r>
        <w:t>为避免混淆，后文我们将</w:t>
      </w:r>
      <w:r w:rsidR="00A23C4F">
        <w:rPr>
          <w:rFonts w:hint="eastAsia"/>
        </w:rPr>
        <w:t>直接</w:t>
      </w:r>
      <w:r>
        <w:t>使用</w:t>
      </w:r>
      <w:r>
        <w:t>lane</w:t>
      </w:r>
      <w:r>
        <w:t>这个</w:t>
      </w:r>
      <w:r w:rsidR="00A23C4F">
        <w:rPr>
          <w:rFonts w:hint="eastAsia"/>
        </w:rPr>
        <w:t>英文</w:t>
      </w:r>
      <w:r>
        <w:t>单词），每个</w:t>
      </w:r>
      <w:r>
        <w:t>lane</w:t>
      </w:r>
      <w:r>
        <w:t>每个</w:t>
      </w:r>
      <w:r>
        <w:t>cycle</w:t>
      </w:r>
      <w:r>
        <w:t>（机器周期）可以完成一次</w:t>
      </w:r>
      <w:r>
        <w:t>float32</w:t>
      </w:r>
      <w:r>
        <w:t>的</w:t>
      </w:r>
      <w:r>
        <w:t>MAD</w:t>
      </w:r>
      <w:r>
        <w:t>（乘法和加法）操作</w:t>
      </w:r>
      <w:r>
        <w:rPr>
          <w:rFonts w:hint="eastAsia"/>
        </w:rPr>
        <w:t>。</w:t>
      </w:r>
      <w:r>
        <w:t>所以，理论上每个</w:t>
      </w:r>
      <w:r>
        <w:t>EU</w:t>
      </w:r>
      <w:r>
        <w:t>每个</w:t>
      </w:r>
      <w:r>
        <w:t>cycle</w:t>
      </w:r>
      <w:r>
        <w:t>可以完成</w:t>
      </w:r>
      <w:r>
        <w:t xml:space="preserve"> 2</w:t>
      </w:r>
      <w:r>
        <w:t>（</w:t>
      </w:r>
      <w:r>
        <w:t>mad</w:t>
      </w:r>
      <w:r>
        <w:t>包括乘法和加法两个操作）</w:t>
      </w:r>
      <w:r w:rsidR="00A23C4F">
        <w:t xml:space="preserve">* 4 </w:t>
      </w:r>
      <w:r w:rsidR="00A23C4F">
        <w:t>个</w:t>
      </w:r>
      <w:r w:rsidR="00A23C4F">
        <w:t xml:space="preserve">lane </w:t>
      </w:r>
      <w:r>
        <w:t>* 2 FPU = 16</w:t>
      </w:r>
      <w:r>
        <w:t>次浮点操作（即</w:t>
      </w:r>
      <w:r>
        <w:t>16 FLOP/cycle</w:t>
      </w:r>
      <w:r>
        <w:t>）。</w:t>
      </w:r>
      <w:r>
        <w:rPr>
          <w:rFonts w:cs="SimSun"/>
        </w:rPr>
        <w:t>两</w:t>
      </w:r>
      <w:r>
        <w:t>个</w:t>
      </w:r>
      <w:r>
        <w:t>SIMD FPU</w:t>
      </w:r>
      <w:r>
        <w:t>还支持整数操作，其中一个</w:t>
      </w:r>
      <w:r>
        <w:t>SIMD FPU</w:t>
      </w:r>
      <w:r>
        <w:t>还支持诸如</w:t>
      </w:r>
      <w:r>
        <w:t>sin</w:t>
      </w:r>
      <w:r>
        <w:t>、</w:t>
      </w:r>
      <w:r>
        <w:t>cos</w:t>
      </w:r>
      <w:r>
        <w:t>等复杂数学运算和</w:t>
      </w:r>
      <w:r>
        <w:t>double</w:t>
      </w:r>
      <w:r>
        <w:t>操作。</w:t>
      </w:r>
    </w:p>
    <w:p w14:paraId="0DEBD8CF" w14:textId="77777777" w:rsidR="008604AE" w:rsidRDefault="008E6E53">
      <w:pPr>
        <w:pStyle w:val="pic"/>
      </w:pPr>
      <w:r>
        <w:rPr>
          <w:noProof/>
        </w:rPr>
        <w:drawing>
          <wp:inline distT="0" distB="0" distL="0" distR="0" wp14:anchorId="0DEBDA24" wp14:editId="117F7E81">
            <wp:extent cx="5175248" cy="3206750"/>
            <wp:effectExtent l="0" t="0" r="6350" b="12700"/>
            <wp:docPr id="1184337828" name="image108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8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5248" cy="320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BD8D0" w14:textId="1BE81372" w:rsidR="008604AE" w:rsidRDefault="008E6E53">
      <w:pPr>
        <w:pStyle w:val="a"/>
      </w:pPr>
      <w:r>
        <w:rPr>
          <w:rFonts w:hint="eastAsia"/>
        </w:rPr>
        <w:t xml:space="preserve"> </w:t>
      </w:r>
      <w:bookmarkStart w:id="8" w:name="_Ref25744342"/>
      <w:r>
        <w:t>EU结构示意图</w:t>
      </w:r>
      <w:bookmarkEnd w:id="8"/>
      <w:r>
        <w:rPr>
          <w:vertAlign w:val="superscript"/>
        </w:rPr>
        <w:fldChar w:fldCharType="begin"/>
      </w:r>
      <w:r>
        <w:rPr>
          <w:vertAlign w:val="superscript"/>
        </w:rPr>
        <w:instrText xml:space="preserve"> NOTEREF _Ref25743698 \h  \* MERGEFORMAT </w:instrText>
      </w:r>
      <w:r>
        <w:rPr>
          <w:vertAlign w:val="superscript"/>
        </w:rPr>
      </w:r>
      <w:r>
        <w:rPr>
          <w:vertAlign w:val="superscript"/>
        </w:rPr>
        <w:fldChar w:fldCharType="separate"/>
      </w:r>
      <w:r w:rsidR="009A1F8D">
        <w:rPr>
          <w:vertAlign w:val="superscript"/>
        </w:rPr>
        <w:t>2</w:t>
      </w:r>
      <w:r>
        <w:rPr>
          <w:vertAlign w:val="superscript"/>
        </w:rPr>
        <w:fldChar w:fldCharType="end"/>
      </w:r>
    </w:p>
    <w:p w14:paraId="0DEBD8D1" w14:textId="707AEF27" w:rsidR="008604AE" w:rsidRDefault="008E6E53">
      <w:pPr>
        <w:ind w:firstLine="420"/>
      </w:pPr>
      <w:r>
        <w:t>EU</w:t>
      </w:r>
      <w:r>
        <w:t>中每个</w:t>
      </w:r>
      <w:r>
        <w:rPr>
          <w:rFonts w:hint="eastAsia"/>
        </w:rPr>
        <w:t>硬件</w:t>
      </w:r>
      <w:r>
        <w:t>线程都有两类寄存器，</w:t>
      </w:r>
      <w:r>
        <w:t>ARF</w:t>
      </w:r>
      <w:r>
        <w:t>（</w:t>
      </w:r>
      <w:r>
        <w:rPr>
          <w:rFonts w:hint="eastAsia"/>
        </w:rPr>
        <w:t>A</w:t>
      </w:r>
      <w:r>
        <w:t xml:space="preserve">rchitecture </w:t>
      </w:r>
      <w:r>
        <w:rPr>
          <w:rFonts w:hint="eastAsia"/>
        </w:rPr>
        <w:t>R</w:t>
      </w:r>
      <w:r>
        <w:t>egister File</w:t>
      </w:r>
      <w:r>
        <w:t>架构寄存器）和</w:t>
      </w:r>
      <w:r>
        <w:t>GRF</w:t>
      </w:r>
      <w:r>
        <w:t>（</w:t>
      </w:r>
      <w:r>
        <w:t>General Register File</w:t>
      </w:r>
      <w:r>
        <w:t>通用寄存器），不同线程之间的寄存器相互独立，各管各的。</w:t>
      </w:r>
      <w:r>
        <w:t>ARF</w:t>
      </w:r>
      <w:r>
        <w:t>保存线程的运行状态，比如当前执行到了哪条指令（</w:t>
      </w:r>
      <w:r>
        <w:t>instruction pointer</w:t>
      </w:r>
      <w:r>
        <w:t>）；</w:t>
      </w:r>
      <w:r>
        <w:t>GRF</w:t>
      </w:r>
      <w:r>
        <w:t>是通用寄存器，在</w:t>
      </w:r>
      <w:r>
        <w:t>OpenCL</w:t>
      </w:r>
      <w:r w:rsidR="00020CB9">
        <w:rPr>
          <w:rFonts w:hint="eastAsia"/>
        </w:rPr>
        <w:t>内核</w:t>
      </w:r>
      <w:r>
        <w:t>编译器生成的指令中，就会用到这些寄存器。在</w:t>
      </w:r>
      <w:r>
        <w:t>Gen9</w:t>
      </w:r>
      <w:r>
        <w:t>中，每个线程有</w:t>
      </w:r>
      <w:r>
        <w:t>4K</w:t>
      </w:r>
      <w:r>
        <w:t>字节的</w:t>
      </w:r>
      <w:r>
        <w:t>GRF</w:t>
      </w:r>
      <w:r>
        <w:t>（也就是说，每个</w:t>
      </w:r>
      <w:r>
        <w:t>EU</w:t>
      </w:r>
      <w:r>
        <w:t>一共</w:t>
      </w:r>
      <w:r>
        <w:rPr>
          <w:rFonts w:hint="eastAsia"/>
        </w:rPr>
        <w:t>有</w:t>
      </w:r>
      <w:r>
        <w:t>4KB*7</w:t>
      </w:r>
      <w:r>
        <w:t>个线程</w:t>
      </w:r>
      <w:r>
        <w:t>=28K</w:t>
      </w:r>
      <w:r>
        <w:t>字节的通用寄存器），每个通用寄存器是</w:t>
      </w:r>
      <w:r>
        <w:t>256</w:t>
      </w:r>
      <w:r>
        <w:t>比特，所以一共有</w:t>
      </w:r>
      <w:r>
        <w:t>4K * 8</w:t>
      </w:r>
      <w:r>
        <w:rPr>
          <w:rFonts w:hint="eastAsia"/>
        </w:rPr>
        <w:t>比特</w:t>
      </w:r>
      <w:r>
        <w:t>/ 256</w:t>
      </w:r>
      <w:r>
        <w:rPr>
          <w:rFonts w:hint="eastAsia"/>
        </w:rPr>
        <w:t>比特</w:t>
      </w:r>
      <w:r>
        <w:t xml:space="preserve"> = 128</w:t>
      </w:r>
      <w:r>
        <w:t>个</w:t>
      </w:r>
      <w:r w:rsidR="00A23C4F">
        <w:rPr>
          <w:rFonts w:hint="eastAsia"/>
        </w:rPr>
        <w:t>通用</w:t>
      </w:r>
      <w:r>
        <w:t>寄存器，记为</w:t>
      </w:r>
      <w:r>
        <w:t>g0</w:t>
      </w:r>
      <w:r>
        <w:rPr>
          <w:rFonts w:hint="eastAsia"/>
        </w:rPr>
        <w:t>、</w:t>
      </w:r>
      <w:r>
        <w:t>g1</w:t>
      </w:r>
      <w:r>
        <w:rPr>
          <w:rFonts w:hint="eastAsia"/>
        </w:rPr>
        <w:t>、</w:t>
      </w:r>
      <w:r>
        <w:t>g2</w:t>
      </w:r>
      <w:r>
        <w:t>，直到</w:t>
      </w:r>
      <w:r>
        <w:t>g127</w:t>
      </w:r>
      <w:r>
        <w:rPr>
          <w:rFonts w:hint="eastAsia"/>
        </w:rPr>
        <w:t>。</w:t>
      </w:r>
      <w:r>
        <w:t>寄存器支持多种数据类型，比如</w:t>
      </w:r>
      <w:r>
        <w:t>unsigned byte</w:t>
      </w:r>
      <w:r>
        <w:t>、</w:t>
      </w:r>
      <w:r>
        <w:t>int32</w:t>
      </w:r>
      <w:r>
        <w:t>、</w:t>
      </w:r>
      <w:r>
        <w:t>half float</w:t>
      </w:r>
      <w:r>
        <w:t>、</w:t>
      </w:r>
      <w:r>
        <w:t>float</w:t>
      </w:r>
      <w:r>
        <w:t>和</w:t>
      </w:r>
      <w:r>
        <w:t>double</w:t>
      </w:r>
      <w:r>
        <w:t>等，通过增加后缀表示寄存器中数据的数据类型，比如</w:t>
      </w:r>
      <w:r>
        <w:t>g1:D</w:t>
      </w:r>
      <w:r>
        <w:t>表示</w:t>
      </w:r>
      <w:r>
        <w:t>r1</w:t>
      </w:r>
      <w:r>
        <w:t>寄存器中的内容被解析为</w:t>
      </w:r>
      <w:r>
        <w:t>8</w:t>
      </w:r>
      <w:r>
        <w:t>个</w:t>
      </w:r>
      <w:r>
        <w:t>DWORD</w:t>
      </w:r>
      <w:r>
        <w:t>，用</w:t>
      </w:r>
      <w:r>
        <w:t>g5:DF</w:t>
      </w:r>
      <w:r>
        <w:t>表示</w:t>
      </w:r>
      <w:r>
        <w:t>r5</w:t>
      </w:r>
      <w:r>
        <w:t>寄存器被解析为</w:t>
      </w:r>
      <w:r>
        <w:t>4</w:t>
      </w:r>
      <w:r>
        <w:t>个</w:t>
      </w:r>
      <w:r>
        <w:t>double</w:t>
      </w:r>
      <w:r>
        <w:lastRenderedPageBreak/>
        <w:t>型的数据，而</w:t>
      </w:r>
      <w:r>
        <w:t>g100:F</w:t>
      </w:r>
      <w:r>
        <w:t>则表示</w:t>
      </w:r>
      <w:r>
        <w:t>g100</w:t>
      </w:r>
      <w:r>
        <w:t>中有</w:t>
      </w:r>
      <w:r>
        <w:t>8</w:t>
      </w:r>
      <w:r>
        <w:t>个</w:t>
      </w:r>
      <w:r>
        <w:t>float32</w:t>
      </w:r>
      <w:r>
        <w:t>的数据。通用寄存器的访问非常灵活，通过更多的标记手段，可以支持多个寄存器组成位数更宽的寄存器，甚至支持多个寄存器组成块，并按块和外部存储器交换数据，这方面展开的细节比较繁琐，而且对理解</w:t>
      </w:r>
      <w:r>
        <w:t>Intel GPU</w:t>
      </w:r>
      <w:r>
        <w:t>计算架构的帮助并不是很大，所以，略之</w:t>
      </w:r>
      <w:r>
        <w:rPr>
          <w:rFonts w:hint="eastAsia"/>
        </w:rPr>
        <w:t>。</w:t>
      </w:r>
      <w:r>
        <w:t>只需记住通用寄存器的访问方式非常灵活即可。</w:t>
      </w:r>
    </w:p>
    <w:p w14:paraId="0DEBD8D2" w14:textId="549AC9FC" w:rsidR="008604AE" w:rsidRDefault="008E6E53">
      <w:pPr>
        <w:ind w:firstLine="420"/>
      </w:pPr>
      <w:r>
        <w:t>EU</w:t>
      </w:r>
      <w:r>
        <w:t>的硬件指令部件</w:t>
      </w:r>
      <w:r>
        <w:t>FPU</w:t>
      </w:r>
      <w:r>
        <w:t>的</w:t>
      </w:r>
      <w:r>
        <w:t>SIMD</w:t>
      </w:r>
      <w:r>
        <w:t>宽带为</w:t>
      </w:r>
      <w:r>
        <w:t>4</w:t>
      </w:r>
      <w:r>
        <w:t>，但是对外（对驱动软件、编译器等）</w:t>
      </w:r>
      <w:r w:rsidR="005057E6">
        <w:rPr>
          <w:rFonts w:hint="eastAsia"/>
        </w:rPr>
        <w:t>能</w:t>
      </w:r>
      <w:r>
        <w:t>提供多种</w:t>
      </w:r>
      <w:r>
        <w:t>SIMD</w:t>
      </w:r>
      <w:r>
        <w:t>宽度，比如</w:t>
      </w:r>
      <w:r>
        <w:t>SIMD-1</w:t>
      </w:r>
      <w:r>
        <w:t>、</w:t>
      </w:r>
      <w:r>
        <w:t>SIMD-2</w:t>
      </w:r>
      <w:r>
        <w:t>、</w:t>
      </w:r>
      <w:r>
        <w:t>SIMD-4</w:t>
      </w:r>
      <w:r>
        <w:t>、</w:t>
      </w:r>
      <w:r>
        <w:t>SIMD-8</w:t>
      </w:r>
      <w:r>
        <w:t>、</w:t>
      </w:r>
      <w:r>
        <w:t>SIMD-16</w:t>
      </w:r>
      <w:r>
        <w:t>和</w:t>
      </w:r>
      <w:r>
        <w:t>SIMD-32</w:t>
      </w:r>
      <w:r>
        <w:t>等，</w:t>
      </w:r>
      <w:r>
        <w:t>EU</w:t>
      </w:r>
      <w:r>
        <w:t>内部硬件会自动转换到硬件</w:t>
      </w:r>
      <w:r>
        <w:t>SIMD-4</w:t>
      </w:r>
      <w:r>
        <w:t>中执行，当然实际需要的</w:t>
      </w:r>
      <w:r>
        <w:t>cycle</w:t>
      </w:r>
      <w:r>
        <w:t>数量会相应的变化。对编译器来说，就好像</w:t>
      </w:r>
      <w:r>
        <w:t>EU</w:t>
      </w:r>
      <w:r>
        <w:t>直接提供了</w:t>
      </w:r>
      <w:r>
        <w:t>SIMD</w:t>
      </w:r>
      <w:r w:rsidR="0056346D">
        <w:rPr>
          <w:rFonts w:hint="eastAsia"/>
        </w:rPr>
        <w:t>-</w:t>
      </w:r>
      <w:r>
        <w:t>n</w:t>
      </w:r>
      <w:r>
        <w:t>（宽度为</w:t>
      </w:r>
      <w:r>
        <w:t>n</w:t>
      </w:r>
      <w:r>
        <w:t>，一共有</w:t>
      </w:r>
      <w:r>
        <w:t>n</w:t>
      </w:r>
      <w:r>
        <w:t>个</w:t>
      </w:r>
      <w:r>
        <w:t>lane</w:t>
      </w:r>
      <w:r>
        <w:t>）的指令部件，而且</w:t>
      </w:r>
      <w:r>
        <w:t>EU</w:t>
      </w:r>
      <w:r>
        <w:t>也在逻辑上</w:t>
      </w:r>
      <w:r>
        <w:rPr>
          <w:rFonts w:hint="eastAsia"/>
        </w:rPr>
        <w:t>直接</w:t>
      </w:r>
      <w:r>
        <w:t>提供了</w:t>
      </w:r>
      <w:r>
        <w:t>SIMD</w:t>
      </w:r>
      <w:r w:rsidR="0056346D">
        <w:rPr>
          <w:rFonts w:hint="eastAsia"/>
        </w:rPr>
        <w:t>-</w:t>
      </w:r>
      <w:r>
        <w:t>n</w:t>
      </w:r>
      <w:r>
        <w:t>的线程支持。所以，当我们继续后续讨论的时候，除非特意说明这是基于物理上的硬件指令部件，将假设认为硬件中存在</w:t>
      </w:r>
      <w:r>
        <w:t>SIMD</w:t>
      </w:r>
      <w:r w:rsidR="0056346D">
        <w:rPr>
          <w:rFonts w:hint="eastAsia"/>
        </w:rPr>
        <w:t>-</w:t>
      </w:r>
      <w:r>
        <w:t>n</w:t>
      </w:r>
      <w:r>
        <w:t>指令部件，以方便简化讨论，而且事实上也确实可以基于这个抽象层次来理解。从裸机到操作系统再到应用程序，就是一层层的抽象，抽象是非常强大的工具，可以帮助我们屏蔽暂时无关的细节，只需关注相应抽象层的接口，以更好的理解世界。在这里，</w:t>
      </w:r>
      <w:r>
        <w:t>SIMD-n</w:t>
      </w:r>
      <w:r>
        <w:t>就是一个恰当的抽象级别。</w:t>
      </w:r>
    </w:p>
    <w:p w14:paraId="0DEBD8D3" w14:textId="5BB3896D" w:rsidR="008604AE" w:rsidRDefault="008E6E53">
      <w:pPr>
        <w:ind w:firstLine="420"/>
      </w:pPr>
      <w:r>
        <w:t>一个</w:t>
      </w:r>
      <w:r>
        <w:t>SIMD</w:t>
      </w:r>
      <w:r w:rsidR="0056346D">
        <w:rPr>
          <w:rFonts w:hint="eastAsia"/>
        </w:rPr>
        <w:t>-</w:t>
      </w:r>
      <w:r>
        <w:t>8</w:t>
      </w:r>
      <w:r>
        <w:t>的半精度（</w:t>
      </w:r>
      <w:r>
        <w:t>half float</w:t>
      </w:r>
      <w:r>
        <w:t>）加法的汇编指令（</w:t>
      </w:r>
      <w:r>
        <w:t>GPU</w:t>
      </w:r>
      <w:r>
        <w:t>的汇编指令，不是</w:t>
      </w:r>
      <w:r>
        <w:t>CPU</w:t>
      </w:r>
      <w:r>
        <w:t>的汇编指令），可以如下表示</w:t>
      </w:r>
      <w:r>
        <w:rPr>
          <w:rFonts w:hint="eastAsia"/>
        </w:rPr>
        <w:t>。</w:t>
      </w:r>
    </w:p>
    <w:p w14:paraId="0DEBD8D4" w14:textId="77777777" w:rsidR="008604AE" w:rsidRDefault="008E6E53">
      <w:pPr>
        <w:pStyle w:val="a3"/>
        <w:framePr w:wrap="notBeside"/>
      </w:pPr>
      <w:r>
        <w:tab/>
      </w:r>
      <w:proofErr w:type="gramStart"/>
      <w:r>
        <w:t>add(</w:t>
      </w:r>
      <w:proofErr w:type="gramEnd"/>
      <w:r>
        <w:t>8)  g7:HF, g2:HF, g8:HF</w:t>
      </w:r>
    </w:p>
    <w:p w14:paraId="0DEBD8D5" w14:textId="77777777" w:rsidR="008604AE" w:rsidRDefault="008E6E53">
      <w:pPr>
        <w:pStyle w:val="a1"/>
        <w:pBdr>
          <w:top w:val="single" w:sz="4" w:space="0" w:color="auto"/>
          <w:bottom w:val="single" w:sz="4" w:space="0" w:color="auto"/>
        </w:pBdr>
        <w:ind w:firstLine="420"/>
        <w:rPr>
          <w:rFonts w:ascii="楷体" w:eastAsia="楷体" w:hAnsi="楷体" w:cs="楷体"/>
        </w:rPr>
      </w:pPr>
      <w:r>
        <w:rPr>
          <w:rFonts w:ascii="SimHei" w:eastAsia="SimHei" w:hAnsi="SimHei" w:cs="SimHei" w:hint="eastAsia"/>
        </w:rPr>
        <w:t>注意</w:t>
      </w:r>
      <w:r>
        <w:rPr>
          <w:rFonts w:ascii="楷体" w:eastAsia="楷体" w:hAnsi="楷体" w:cs="楷体" w:hint="eastAsia"/>
        </w:rPr>
        <w:t>：前面提到过通用寄存器的表示方法比较复杂，这里的表示方法省略了很多必备元素，只是做个简单示意，后文我们也将采用这种简单示意的方法。</w:t>
      </w:r>
    </w:p>
    <w:p w14:paraId="0DEBD8D6" w14:textId="4DD48527" w:rsidR="008604AE" w:rsidRDefault="008E6E53">
      <w:pPr>
        <w:ind w:firstLine="420"/>
      </w:pPr>
      <w:r>
        <w:t>其中，</w:t>
      </w:r>
      <w:r>
        <w:t>add</w:t>
      </w:r>
      <w:r>
        <w:t>表示</w:t>
      </w:r>
      <w:r>
        <w:rPr>
          <w:rFonts w:cs="SimSun"/>
        </w:rPr>
        <w:t>加</w:t>
      </w:r>
      <w:r>
        <w:t>法指令，后面的括号表示</w:t>
      </w:r>
      <w:r>
        <w:t>SIMD</w:t>
      </w:r>
      <w:r>
        <w:t>的宽度为</w:t>
      </w:r>
      <w:r>
        <w:t>8</w:t>
      </w:r>
      <w:r>
        <w:t>（对应着</w:t>
      </w:r>
      <w:r>
        <w:t>lane0</w:t>
      </w:r>
      <w:r>
        <w:t>到</w:t>
      </w:r>
      <w:r>
        <w:t>lane7</w:t>
      </w:r>
      <w:r>
        <w:t>），</w:t>
      </w:r>
      <w:r>
        <w:t>:HF</w:t>
      </w:r>
      <w:r>
        <w:t>表示寄存器的数据类型都是</w:t>
      </w:r>
      <w:r>
        <w:t>16</w:t>
      </w:r>
      <w:r>
        <w:t>位的</w:t>
      </w:r>
      <w:r>
        <w:t>half float</w:t>
      </w:r>
      <w:r>
        <w:t>（半精度浮点数，或者称为</w:t>
      </w:r>
      <w:r>
        <w:t>half precision</w:t>
      </w:r>
      <w:r>
        <w:t>），所以，这条指令是将寄存器</w:t>
      </w:r>
      <w:r>
        <w:t>g2</w:t>
      </w:r>
      <w:r>
        <w:t>中的低</w:t>
      </w:r>
      <w:r>
        <w:t>128</w:t>
      </w:r>
      <w:r>
        <w:t>比特中的</w:t>
      </w:r>
      <w:r>
        <w:t>8</w:t>
      </w:r>
      <w:r>
        <w:t>个</w:t>
      </w:r>
      <w:r>
        <w:t>float16</w:t>
      </w:r>
      <w:r>
        <w:t>数值，加上</w:t>
      </w:r>
      <w:r>
        <w:t>g8</w:t>
      </w:r>
      <w:r>
        <w:t>中的低</w:t>
      </w:r>
      <w:r>
        <w:t>128</w:t>
      </w:r>
      <w:r>
        <w:t>比特中的</w:t>
      </w:r>
      <w:r>
        <w:t>8</w:t>
      </w:r>
      <w:r>
        <w:t>个</w:t>
      </w:r>
      <w:r>
        <w:t>float16</w:t>
      </w:r>
      <w:r>
        <w:t>数值，放到</w:t>
      </w:r>
      <w:r>
        <w:t>g7</w:t>
      </w:r>
      <w:r>
        <w:t>的低</w:t>
      </w:r>
      <w:r>
        <w:t>128</w:t>
      </w:r>
      <w:r>
        <w:t>比特中，如</w:t>
      </w:r>
      <w:r>
        <w:fldChar w:fldCharType="begin"/>
      </w:r>
      <w:r>
        <w:instrText xml:space="preserve"> REF _Ref25744318 \w \h </w:instrText>
      </w:r>
      <w:r>
        <w:fldChar w:fldCharType="separate"/>
      </w:r>
      <w:r w:rsidR="009A1F8D">
        <w:rPr>
          <w:rFonts w:hint="eastAsia"/>
        </w:rPr>
        <w:t>图</w:t>
      </w:r>
      <w:r w:rsidR="009A1F8D">
        <w:rPr>
          <w:rFonts w:hint="eastAsia"/>
        </w:rPr>
        <w:t>3-6</w:t>
      </w:r>
      <w:r>
        <w:fldChar w:fldCharType="end"/>
      </w:r>
      <w:r>
        <w:t>所示。</w:t>
      </w:r>
    </w:p>
    <w:p w14:paraId="0DEBD8D7" w14:textId="77777777" w:rsidR="008604AE" w:rsidRDefault="008E6E53">
      <w:pPr>
        <w:pStyle w:val="pic"/>
      </w:pPr>
      <w:r>
        <w:rPr>
          <w:noProof/>
        </w:rPr>
        <w:drawing>
          <wp:inline distT="0" distB="0" distL="0" distR="0" wp14:anchorId="0DEBDA26" wp14:editId="36DC1D8D">
            <wp:extent cx="4305300" cy="1111250"/>
            <wp:effectExtent l="0" t="0" r="0" b="1270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865" t="17564" r="30566" b="71614"/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111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BD8D8" w14:textId="797DC5ED" w:rsidR="008604AE" w:rsidRDefault="008E6E53">
      <w:pPr>
        <w:pStyle w:val="a"/>
      </w:pPr>
      <w:bookmarkStart w:id="9" w:name="_Ref25744318"/>
      <w:r>
        <w:t>SIMD</w:t>
      </w:r>
      <w:r w:rsidR="00F53D04">
        <w:rPr>
          <w:rFonts w:hint="eastAsia"/>
        </w:rPr>
        <w:t>-</w:t>
      </w:r>
      <w:r>
        <w:t>8半精度加法指令示意图（低128比特）</w:t>
      </w:r>
      <w:bookmarkEnd w:id="9"/>
    </w:p>
    <w:p w14:paraId="1B35CC25" w14:textId="312849F2" w:rsidR="004B1F27" w:rsidRDefault="008E6E53">
      <w:pPr>
        <w:shd w:val="clear" w:color="auto" w:fill="FFFFFF"/>
        <w:spacing w:line="377" w:lineRule="auto"/>
        <w:ind w:firstLine="420"/>
        <w:rPr>
          <w:rFonts w:ascii="SimSun" w:hAnsi="SimSun" w:cs="Gungsuh"/>
        </w:rPr>
      </w:pPr>
      <w:r>
        <w:rPr>
          <w:rFonts w:ascii="SimSun" w:hAnsi="SimSun" w:cs="Gungsuh"/>
        </w:rPr>
        <w:lastRenderedPageBreak/>
        <w:t>做个</w:t>
      </w:r>
      <w:r>
        <w:rPr>
          <w:rFonts w:ascii="SimSun" w:hAnsi="SimSun" w:cs="SimSun"/>
        </w:rPr>
        <w:t>简</w:t>
      </w:r>
      <w:r>
        <w:rPr>
          <w:rFonts w:ascii="SimSun" w:hAnsi="SimSun" w:cs="Gungsuh"/>
        </w:rPr>
        <w:t>单扩展，</w:t>
      </w:r>
      <w:r w:rsidR="004B1F27">
        <w:rPr>
          <w:rFonts w:ascii="SimSun" w:hAnsi="SimSun" w:cs="Gungsuh" w:hint="eastAsia"/>
        </w:rPr>
        <w:t>用下面汇编指令实现寄存器高1</w:t>
      </w:r>
      <w:r w:rsidR="004B1F27">
        <w:rPr>
          <w:rFonts w:ascii="SimSun" w:hAnsi="SimSun" w:cs="Gungsuh"/>
        </w:rPr>
        <w:t>28</w:t>
      </w:r>
      <w:r w:rsidR="004B1F27">
        <w:rPr>
          <w:rFonts w:ascii="SimSun" w:hAnsi="SimSun" w:cs="Gungsuh" w:hint="eastAsia"/>
        </w:rPr>
        <w:t>比特的</w:t>
      </w:r>
      <w:r w:rsidR="00C04D6F">
        <w:rPr>
          <w:rFonts w:ascii="SimSun" w:hAnsi="SimSun" w:cs="Gungsuh" w:hint="eastAsia"/>
        </w:rPr>
        <w:t>加法。</w:t>
      </w:r>
    </w:p>
    <w:p w14:paraId="42DA7285" w14:textId="77777777" w:rsidR="00C04D6F" w:rsidRDefault="00C04D6F" w:rsidP="00C04D6F">
      <w:pPr>
        <w:pStyle w:val="a3"/>
        <w:framePr w:wrap="notBeside" w:hAnchor="page" w:x="2412"/>
      </w:pPr>
      <w:proofErr w:type="gramStart"/>
      <w:r>
        <w:t>add(</w:t>
      </w:r>
      <w:proofErr w:type="gramEnd"/>
      <w:r>
        <w:t>8)  g7.8:HF, g2.8:HF, g8.8:HF</w:t>
      </w:r>
    </w:p>
    <w:p w14:paraId="0DEBD8DB" w14:textId="6E09F15B" w:rsidR="008604AE" w:rsidRDefault="008E6E53" w:rsidP="007A51BA">
      <w:pPr>
        <w:shd w:val="clear" w:color="auto" w:fill="FFFFFF"/>
        <w:spacing w:line="377" w:lineRule="auto"/>
        <w:ind w:firstLine="420"/>
        <w:rPr>
          <w:rFonts w:ascii="SimSun" w:hAnsi="SimSun"/>
        </w:rPr>
      </w:pPr>
      <w:r>
        <w:rPr>
          <w:rFonts w:ascii="SimSun" w:hAnsi="SimSun" w:cs="Gungsuh"/>
        </w:rPr>
        <w:t>其中的.8表示起始的offset，从此寄存器的第8个HF开始，</w:t>
      </w:r>
      <w:r w:rsidR="007A51BA">
        <w:rPr>
          <w:rFonts w:ascii="SimSun" w:hAnsi="SimSun" w:cs="Gungsuh" w:hint="eastAsia"/>
        </w:rPr>
        <w:t>如</w:t>
      </w:r>
      <w:r w:rsidR="007A51BA">
        <w:rPr>
          <w:rFonts w:ascii="SimSun" w:hAnsi="SimSun" w:cs="Gungsuh"/>
        </w:rPr>
        <w:fldChar w:fldCharType="begin"/>
      </w:r>
      <w:r w:rsidR="007A51BA">
        <w:rPr>
          <w:rFonts w:ascii="SimSun" w:hAnsi="SimSun" w:cs="Gungsuh"/>
        </w:rPr>
        <w:instrText xml:space="preserve"> </w:instrText>
      </w:r>
      <w:r w:rsidR="007A51BA">
        <w:rPr>
          <w:rFonts w:ascii="SimSun" w:hAnsi="SimSun" w:cs="Gungsuh" w:hint="eastAsia"/>
        </w:rPr>
        <w:instrText>REF _Ref25751887 \r \h</w:instrText>
      </w:r>
      <w:r w:rsidR="007A51BA">
        <w:rPr>
          <w:rFonts w:ascii="SimSun" w:hAnsi="SimSun" w:cs="Gungsuh"/>
        </w:rPr>
        <w:instrText xml:space="preserve"> </w:instrText>
      </w:r>
      <w:r w:rsidR="007A51BA">
        <w:rPr>
          <w:rFonts w:ascii="SimSun" w:hAnsi="SimSun" w:cs="Gungsuh"/>
        </w:rPr>
      </w:r>
      <w:r w:rsidR="007A51BA">
        <w:rPr>
          <w:rFonts w:ascii="SimSun" w:hAnsi="SimSun" w:cs="Gungsuh"/>
        </w:rPr>
        <w:fldChar w:fldCharType="separate"/>
      </w:r>
      <w:r w:rsidR="009A1F8D">
        <w:rPr>
          <w:rFonts w:ascii="SimSun" w:hAnsi="SimSun" w:cs="Gungsuh" w:hint="eastAsia"/>
        </w:rPr>
        <w:t>图</w:t>
      </w:r>
      <w:r w:rsidR="009A1F8D">
        <w:rPr>
          <w:rFonts w:ascii="SimSun" w:hAnsi="SimSun" w:cs="Gungsuh"/>
        </w:rPr>
        <w:t>3-7</w:t>
      </w:r>
      <w:r w:rsidR="007A51BA">
        <w:rPr>
          <w:rFonts w:ascii="SimSun" w:hAnsi="SimSun" w:cs="Gungsuh"/>
        </w:rPr>
        <w:fldChar w:fldCharType="end"/>
      </w:r>
      <w:r w:rsidR="007A51BA">
        <w:rPr>
          <w:rFonts w:ascii="SimSun" w:hAnsi="SimSun" w:cs="Gungsuh" w:hint="eastAsia"/>
        </w:rPr>
        <w:t>所示。在</w:t>
      </w:r>
      <w:r>
        <w:rPr>
          <w:rFonts w:ascii="SimSun" w:hAnsi="SimSun" w:cs="Gungsuh"/>
        </w:rPr>
        <w:t>上个例子中的g</w:t>
      </w:r>
      <w:proofErr w:type="gramStart"/>
      <w:r>
        <w:rPr>
          <w:rFonts w:ascii="SimSun" w:hAnsi="SimSun" w:cs="Gungsuh"/>
        </w:rPr>
        <w:t>7:HF</w:t>
      </w:r>
      <w:proofErr w:type="gramEnd"/>
      <w:r w:rsidR="007A51BA">
        <w:rPr>
          <w:rFonts w:ascii="SimSun" w:hAnsi="SimSun" w:cs="Gungsuh" w:hint="eastAsia"/>
        </w:rPr>
        <w:t>则</w:t>
      </w:r>
      <w:r>
        <w:rPr>
          <w:rFonts w:ascii="SimSun" w:hAnsi="SimSun" w:cs="Gungsuh"/>
        </w:rPr>
        <w:t>可以理解为g7.0:HF，由此也可以看出寄存器的访问是非常灵活的。当然，这里的寄存器表示方法也只是一个简单示意，并非正式写法。</w:t>
      </w:r>
    </w:p>
    <w:p w14:paraId="0DEBD8DC" w14:textId="77777777" w:rsidR="008604AE" w:rsidRDefault="008E6E53">
      <w:pPr>
        <w:pStyle w:val="pic"/>
      </w:pPr>
      <w:r>
        <w:rPr>
          <w:noProof/>
        </w:rPr>
        <w:drawing>
          <wp:inline distT="0" distB="0" distL="0" distR="0" wp14:anchorId="0DEBDA28" wp14:editId="7436CEC3">
            <wp:extent cx="4314825" cy="1200150"/>
            <wp:effectExtent l="0" t="0" r="9525" b="0"/>
            <wp:docPr id="365630597" name="image15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5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BD8DD" w14:textId="6D7902DD" w:rsidR="008604AE" w:rsidRDefault="008E6E53">
      <w:pPr>
        <w:pStyle w:val="a"/>
      </w:pPr>
      <w:bookmarkStart w:id="10" w:name="_Ref25751887"/>
      <w:r>
        <w:t>SIMD</w:t>
      </w:r>
      <w:r w:rsidR="004B1F27">
        <w:rPr>
          <w:rFonts w:hint="eastAsia"/>
        </w:rPr>
        <w:t>-</w:t>
      </w:r>
      <w:r>
        <w:t>8半精度加法指令示意图（高128比特）</w:t>
      </w:r>
      <w:bookmarkEnd w:id="10"/>
    </w:p>
    <w:p w14:paraId="0DEBD8DE" w14:textId="77777777" w:rsidR="008604AE" w:rsidRDefault="008E6E53">
      <w:pPr>
        <w:pStyle w:val="Heading4"/>
        <w:numPr>
          <w:ilvl w:val="0"/>
          <w:numId w:val="5"/>
        </w:numPr>
        <w:ind w:left="864" w:firstLine="0"/>
      </w:pPr>
      <w:r>
        <w:t>GPU</w:t>
      </w:r>
      <w:r>
        <w:t>存储层次</w:t>
      </w:r>
    </w:p>
    <w:p w14:paraId="0DEBD8DF" w14:textId="3207366D" w:rsidR="008604AE" w:rsidRDefault="008E6E53">
      <w:pPr>
        <w:ind w:firstLine="420"/>
      </w:pPr>
      <w:r>
        <w:t>最后，来看一下</w:t>
      </w:r>
      <w:r>
        <w:t>Gen9</w:t>
      </w:r>
      <w:r>
        <w:t>中的存储层次结构，如</w:t>
      </w:r>
      <w:r>
        <w:fldChar w:fldCharType="begin"/>
      </w:r>
      <w:r>
        <w:instrText xml:space="preserve"> REF _Ref25744398 \w \h </w:instrText>
      </w:r>
      <w:r>
        <w:fldChar w:fldCharType="separate"/>
      </w:r>
      <w:r w:rsidR="009A1F8D">
        <w:rPr>
          <w:rFonts w:hint="eastAsia"/>
        </w:rPr>
        <w:t>图</w:t>
      </w:r>
      <w:r w:rsidR="009A1F8D">
        <w:rPr>
          <w:rFonts w:hint="eastAsia"/>
        </w:rPr>
        <w:t>3-8</w:t>
      </w:r>
      <w:r>
        <w:fldChar w:fldCharType="end"/>
      </w:r>
      <w:r>
        <w:t>所示，在</w:t>
      </w:r>
      <w:r>
        <w:t>EU</w:t>
      </w:r>
      <w:r>
        <w:t>内部，</w:t>
      </w:r>
      <w:r w:rsidR="008541F1">
        <w:rPr>
          <w:rFonts w:hint="eastAsia"/>
        </w:rPr>
        <w:t>FPU</w:t>
      </w:r>
      <w:r w:rsidR="008541F1">
        <w:rPr>
          <w:rFonts w:hint="eastAsia"/>
        </w:rPr>
        <w:t>和</w:t>
      </w:r>
      <w:r>
        <w:t>通用寄存器</w:t>
      </w:r>
      <w:r w:rsidR="00174151">
        <w:rPr>
          <w:rFonts w:hint="eastAsia"/>
        </w:rPr>
        <w:t>之间</w:t>
      </w:r>
      <w:r>
        <w:t>的</w:t>
      </w:r>
      <w:r w:rsidR="00174151">
        <w:rPr>
          <w:rFonts w:hint="eastAsia"/>
        </w:rPr>
        <w:t>传输</w:t>
      </w:r>
      <w:r>
        <w:t>速度最快，每个</w:t>
      </w:r>
      <w:r>
        <w:t>cycle</w:t>
      </w:r>
      <w:r>
        <w:t>可以读</w:t>
      </w:r>
      <w:r>
        <w:t>96</w:t>
      </w:r>
      <w:r>
        <w:t>字节、写</w:t>
      </w:r>
      <w:r>
        <w:t>32</w:t>
      </w:r>
      <w:r>
        <w:t>字节，之前提过，</w:t>
      </w:r>
      <w:r>
        <w:t>EU</w:t>
      </w:r>
      <w:r>
        <w:t>中有两个</w:t>
      </w:r>
      <w:r>
        <w:t>SIMD FPU</w:t>
      </w:r>
      <w:r>
        <w:t>指令部件，每个</w:t>
      </w:r>
      <w:r>
        <w:t>FPU</w:t>
      </w:r>
      <w:r>
        <w:t>的</w:t>
      </w:r>
      <w:r>
        <w:t>SIMD</w:t>
      </w:r>
      <w:r>
        <w:t>宽度为</w:t>
      </w:r>
      <w:r>
        <w:t>4</w:t>
      </w:r>
      <w:r>
        <w:t>，每个</w:t>
      </w:r>
      <w:r>
        <w:t>cycle</w:t>
      </w:r>
      <w:r>
        <w:t>可以执行一次</w:t>
      </w:r>
      <w:r>
        <w:t>mad</w:t>
      </w:r>
      <w:r>
        <w:t>操作，所以，</w:t>
      </w:r>
      <w:r>
        <w:t>EU</w:t>
      </w:r>
      <w:r>
        <w:t>在每个</w:t>
      </w:r>
      <w:r>
        <w:t>cycle</w:t>
      </w:r>
      <w:r>
        <w:t>可以执行</w:t>
      </w:r>
      <w:r>
        <w:t xml:space="preserve"> 2</w:t>
      </w:r>
      <w:r>
        <w:t>个</w:t>
      </w:r>
      <w:r>
        <w:t>FPU</w:t>
      </w:r>
      <w:r>
        <w:t>部件</w:t>
      </w:r>
      <w:r>
        <w:t xml:space="preserve"> * 4</w:t>
      </w:r>
      <w:r>
        <w:t>个</w:t>
      </w:r>
      <w:r>
        <w:t>lane =8</w:t>
      </w:r>
      <w:r>
        <w:t>次</w:t>
      </w:r>
      <w:r>
        <w:t>mad</w:t>
      </w:r>
      <w:r>
        <w:t>操作，而</w:t>
      </w:r>
      <w:r>
        <w:t>mad</w:t>
      </w:r>
      <w:r>
        <w:t>操作有</w:t>
      </w:r>
      <w:r>
        <w:t>3</w:t>
      </w:r>
      <w:r>
        <w:t>个源操作数</w:t>
      </w:r>
      <w:r>
        <w:rPr>
          <w:rFonts w:hint="eastAsia"/>
        </w:rPr>
        <w:t>，</w:t>
      </w:r>
      <w:r>
        <w:t>1</w:t>
      </w:r>
      <w:r>
        <w:t>个目标操作数，</w:t>
      </w:r>
      <w:r>
        <w:rPr>
          <w:rFonts w:hint="eastAsia"/>
        </w:rPr>
        <w:t>以</w:t>
      </w:r>
      <w:r>
        <w:t>典型的浮点操作</w:t>
      </w:r>
      <w:r>
        <w:rPr>
          <w:rFonts w:hint="eastAsia"/>
        </w:rPr>
        <w:t>为</w:t>
      </w:r>
      <w:r>
        <w:t>例子，每个操作数是</w:t>
      </w:r>
      <w:r>
        <w:t>float</w:t>
      </w:r>
      <w:r>
        <w:t>型占</w:t>
      </w:r>
      <w:r>
        <w:t>4</w:t>
      </w:r>
      <w:r>
        <w:t>个字节，所以，每个</w:t>
      </w:r>
      <w:r>
        <w:t>cycle</w:t>
      </w:r>
      <w:r>
        <w:t>需要读取</w:t>
      </w:r>
      <w:r>
        <w:t xml:space="preserve"> 8</w:t>
      </w:r>
      <w:r>
        <w:t>次</w:t>
      </w:r>
      <w:r>
        <w:t>mad</w:t>
      </w:r>
      <w:r>
        <w:t>操作</w:t>
      </w:r>
      <w:r>
        <w:t xml:space="preserve"> * 3</w:t>
      </w:r>
      <w:r>
        <w:t>个源操作数</w:t>
      </w:r>
      <w:r>
        <w:t xml:space="preserve"> * 4</w:t>
      </w:r>
      <w:r>
        <w:t>字节</w:t>
      </w:r>
      <w:r>
        <w:t xml:space="preserve"> = 96</w:t>
      </w:r>
      <w:r>
        <w:t>字节，每个</w:t>
      </w:r>
      <w:r>
        <w:t>cycle</w:t>
      </w:r>
      <w:r>
        <w:t>需要写</w:t>
      </w:r>
      <w:r>
        <w:t xml:space="preserve"> 8</w:t>
      </w:r>
      <w:r>
        <w:t>次</w:t>
      </w:r>
      <w:r>
        <w:t>mad</w:t>
      </w:r>
      <w:r>
        <w:t>操作</w:t>
      </w:r>
      <w:r>
        <w:t xml:space="preserve"> *1</w:t>
      </w:r>
      <w:r>
        <w:t>个目标操作数</w:t>
      </w:r>
      <w:r>
        <w:t xml:space="preserve"> * 4</w:t>
      </w:r>
      <w:r>
        <w:t>字节</w:t>
      </w:r>
      <w:r>
        <w:t xml:space="preserve"> = 32</w:t>
      </w:r>
      <w:r>
        <w:t>字节，这和</w:t>
      </w:r>
      <w:r w:rsidR="00B31E05">
        <w:t>FPU</w:t>
      </w:r>
      <w:r>
        <w:t>与</w:t>
      </w:r>
      <w:r w:rsidR="00B31E05">
        <w:t>寄存器</w:t>
      </w:r>
      <w:r>
        <w:t>的读写性能刚好是一致的。再往外是</w:t>
      </w:r>
      <w:r>
        <w:t>L1 cache</w:t>
      </w:r>
      <w:r>
        <w:t>、</w:t>
      </w:r>
      <w:r>
        <w:t>L2 cache</w:t>
      </w:r>
      <w:r>
        <w:t>和</w:t>
      </w:r>
      <w:r>
        <w:t>L3 cache</w:t>
      </w:r>
      <w:r>
        <w:t>，每个</w:t>
      </w:r>
      <w:r>
        <w:t>cycle</w:t>
      </w:r>
      <w:r>
        <w:t>都可以读</w:t>
      </w:r>
      <w:r>
        <w:t>64</w:t>
      </w:r>
      <w:r>
        <w:t>字节、写</w:t>
      </w:r>
      <w:r>
        <w:t>64</w:t>
      </w:r>
      <w:r>
        <w:t>字节；然后是</w:t>
      </w:r>
      <w:r w:rsidR="00773D91">
        <w:rPr>
          <w:rFonts w:hint="eastAsia"/>
        </w:rPr>
        <w:t>LLC</w:t>
      </w:r>
      <w:r>
        <w:t>（</w:t>
      </w:r>
      <w:r>
        <w:rPr>
          <w:rFonts w:hint="eastAsia"/>
        </w:rPr>
        <w:t>L</w:t>
      </w:r>
      <w:r>
        <w:t>ast Level Cache</w:t>
      </w:r>
      <w:r>
        <w:t>）和</w:t>
      </w:r>
      <w:r w:rsidR="00773D91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EDRAM</w:t>
      </w:r>
      <w:r>
        <w:t>（</w:t>
      </w:r>
      <w:r>
        <w:t>embedded DRAM</w:t>
      </w:r>
      <w:r>
        <w:t>）</w:t>
      </w:r>
      <w:r>
        <w:rPr>
          <w:rFonts w:hint="eastAsia"/>
        </w:rPr>
        <w:t>。</w:t>
      </w:r>
      <w:r>
        <w:t>EDRAM</w:t>
      </w:r>
      <w:r>
        <w:t>是可选</w:t>
      </w:r>
      <w:r w:rsidR="00E457D5">
        <w:rPr>
          <w:rFonts w:hint="eastAsia"/>
        </w:rPr>
        <w:t>项</w:t>
      </w:r>
      <w:r>
        <w:t>，仅在某些高端型号才有，比如</w:t>
      </w:r>
      <w:r>
        <w:t>Intel Iris Pro 6200</w:t>
      </w:r>
      <w:r>
        <w:t>中就配置了</w:t>
      </w:r>
      <w:r>
        <w:t>128M</w:t>
      </w:r>
      <w:r>
        <w:t>的</w:t>
      </w:r>
      <w:r>
        <w:t>EDRAM</w:t>
      </w:r>
      <w:r>
        <w:t>，在计算架构下，</w:t>
      </w:r>
      <w:r>
        <w:t>EDRAM</w:t>
      </w:r>
      <w:r>
        <w:t>可以被用作</w:t>
      </w:r>
      <w:r>
        <w:t>cache</w:t>
      </w:r>
      <w:r>
        <w:rPr>
          <w:rFonts w:hint="eastAsia"/>
        </w:rPr>
        <w:t>缓存</w:t>
      </w:r>
      <w:r>
        <w:t>。再</w:t>
      </w:r>
      <w:r>
        <w:rPr>
          <w:rFonts w:hint="eastAsia"/>
        </w:rPr>
        <w:t>来看</w:t>
      </w:r>
      <w:r>
        <w:t>GPU</w:t>
      </w:r>
      <w:r>
        <w:t>和</w:t>
      </w:r>
      <w:r>
        <w:t>System DRAM</w:t>
      </w:r>
      <w:r>
        <w:t>之间的速度，支持双通道，每通道每个</w:t>
      </w:r>
      <w:r>
        <w:t>cycle</w:t>
      </w:r>
      <w:r>
        <w:t>只有</w:t>
      </w:r>
      <w:r>
        <w:t>8</w:t>
      </w:r>
      <w:r>
        <w:t>字节的读写速度，所以，对</w:t>
      </w:r>
      <w:r>
        <w:t>IO</w:t>
      </w:r>
      <w:r>
        <w:t>密集型的任务，</w:t>
      </w:r>
      <w:r>
        <w:rPr>
          <w:rFonts w:hint="eastAsia"/>
        </w:rPr>
        <w:t>要仔细调整</w:t>
      </w:r>
      <w:r>
        <w:t>算法</w:t>
      </w:r>
      <w:r>
        <w:rPr>
          <w:rFonts w:hint="eastAsia"/>
        </w:rPr>
        <w:t>来</w:t>
      </w:r>
      <w:r>
        <w:t>利用好</w:t>
      </w:r>
      <w:r>
        <w:t>cache</w:t>
      </w:r>
      <w:r>
        <w:t>，如果能让</w:t>
      </w:r>
      <w:r>
        <w:t>SIMD</w:t>
      </w:r>
      <w:r w:rsidR="003129B5">
        <w:rPr>
          <w:rFonts w:hint="eastAsia"/>
        </w:rPr>
        <w:t>-</w:t>
      </w:r>
      <w:r>
        <w:t>n</w:t>
      </w:r>
      <w:r>
        <w:t>中所有</w:t>
      </w:r>
      <w:r>
        <w:t>lane</w:t>
      </w:r>
      <w:r>
        <w:t>访问的数据在同一个</w:t>
      </w:r>
      <w:r>
        <w:t>cache line</w:t>
      </w:r>
      <w:r>
        <w:t>上，这对提高性能具有</w:t>
      </w:r>
      <w:r w:rsidR="00983574">
        <w:rPr>
          <w:rFonts w:hint="eastAsia"/>
        </w:rPr>
        <w:t>重要</w:t>
      </w:r>
      <w:r>
        <w:t>的作用。</w:t>
      </w:r>
    </w:p>
    <w:p w14:paraId="0DEBD8E0" w14:textId="77777777" w:rsidR="008604AE" w:rsidRDefault="008E6E53">
      <w:pPr>
        <w:pStyle w:val="pic"/>
      </w:pPr>
      <w:r>
        <w:rPr>
          <w:noProof/>
        </w:rPr>
        <w:lastRenderedPageBreak/>
        <w:drawing>
          <wp:inline distT="0" distB="0" distL="0" distR="0" wp14:anchorId="0DEBDA2A" wp14:editId="576CCCE8">
            <wp:extent cx="5537200" cy="4152900"/>
            <wp:effectExtent l="0" t="0" r="6350" b="0"/>
            <wp:docPr id="687744936" name="image52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2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7200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BD8E1" w14:textId="1BBE4CE3" w:rsidR="008604AE" w:rsidRDefault="008E6E53">
      <w:pPr>
        <w:pStyle w:val="a"/>
      </w:pPr>
      <w:bookmarkStart w:id="11" w:name="_Ref25744398"/>
      <w:r>
        <w:t>Intel GPU存储层次结构图</w:t>
      </w:r>
      <w:bookmarkEnd w:id="11"/>
      <w:r>
        <w:rPr>
          <w:vertAlign w:val="superscript"/>
        </w:rPr>
        <w:fldChar w:fldCharType="begin"/>
      </w:r>
      <w:r>
        <w:rPr>
          <w:vertAlign w:val="superscript"/>
        </w:rPr>
        <w:instrText xml:space="preserve"> NOTEREF _Ref25743698 \h  \* MERGEFORMAT </w:instrText>
      </w:r>
      <w:r>
        <w:rPr>
          <w:vertAlign w:val="superscript"/>
        </w:rPr>
      </w:r>
      <w:r>
        <w:rPr>
          <w:vertAlign w:val="superscript"/>
        </w:rPr>
        <w:fldChar w:fldCharType="separate"/>
      </w:r>
      <w:r w:rsidR="009A1F8D">
        <w:rPr>
          <w:vertAlign w:val="superscript"/>
        </w:rPr>
        <w:t>2</w:t>
      </w:r>
      <w:r>
        <w:rPr>
          <w:vertAlign w:val="superscript"/>
        </w:rPr>
        <w:fldChar w:fldCharType="end"/>
      </w:r>
    </w:p>
    <w:p w14:paraId="0DEBD8E2" w14:textId="46EE289F" w:rsidR="008604AE" w:rsidRDefault="008E6E53">
      <w:pPr>
        <w:ind w:firstLine="420"/>
      </w:pPr>
      <w:r>
        <w:t>除了要用好</w:t>
      </w:r>
      <w:r>
        <w:rPr>
          <w:rFonts w:hint="eastAsia"/>
        </w:rPr>
        <w:t>C</w:t>
      </w:r>
      <w:r>
        <w:t>ache</w:t>
      </w:r>
      <w:r w:rsidR="00276602">
        <w:rPr>
          <w:rFonts w:hint="eastAsia"/>
        </w:rPr>
        <w:t>外</w:t>
      </w:r>
      <w:r>
        <w:t>，</w:t>
      </w:r>
      <w:r>
        <w:t>OpenCL</w:t>
      </w:r>
      <w:r w:rsidR="001969A8">
        <w:rPr>
          <w:rFonts w:hint="eastAsia"/>
        </w:rPr>
        <w:t>内核</w:t>
      </w:r>
      <w:r>
        <w:t>中对</w:t>
      </w:r>
      <w:r>
        <w:t>global memory</w:t>
      </w:r>
      <w:r>
        <w:t>的数据类型的选择也非常关键。</w:t>
      </w:r>
      <w:r>
        <w:rPr>
          <w:rFonts w:hint="eastAsia"/>
        </w:rPr>
        <w:t>一般来说，几乎所有硬件为了更快的访问内存，都会对要访问的内存首地址有对齐的建议。</w:t>
      </w:r>
      <w:r>
        <w:rPr>
          <w:rFonts w:hint="eastAsia"/>
        </w:rPr>
        <w:t>Intel</w:t>
      </w:r>
      <w:r>
        <w:t xml:space="preserve"> </w:t>
      </w:r>
      <w:r>
        <w:rPr>
          <w:rFonts w:hint="eastAsia"/>
        </w:rPr>
        <w:t>GPU</w:t>
      </w:r>
      <w:r>
        <w:rPr>
          <w:rFonts w:hint="eastAsia"/>
        </w:rPr>
        <w:t>也不例外</w:t>
      </w:r>
      <w:r>
        <w:t>，</w:t>
      </w:r>
      <w:r>
        <w:rPr>
          <w:rFonts w:hint="eastAsia"/>
        </w:rPr>
        <w:t>其</w:t>
      </w:r>
      <w:r>
        <w:t>对系统内存的访问根据首地址是否</w:t>
      </w:r>
      <w:r>
        <w:t>DWORD</w:t>
      </w:r>
      <w:r>
        <w:t>对齐分成两种方法，不对齐情况的访问速度非常差；对齐情况下所使用的读写方法速度较快，每次最多可以读写四个</w:t>
      </w:r>
      <w:r>
        <w:t>DWORD</w:t>
      </w:r>
      <w:r>
        <w:t>。对</w:t>
      </w:r>
      <w:r>
        <w:t>OpenCL</w:t>
      </w:r>
      <w:r>
        <w:t>编译器来说，</w:t>
      </w:r>
      <w:proofErr w:type="gramStart"/>
      <w:r>
        <w:t>就是根据</w:t>
      </w:r>
      <w:r>
        <w:rPr>
          <w:rFonts w:hint="eastAsia"/>
        </w:rPr>
        <w:t>“</w:t>
      </w:r>
      <w:proofErr w:type="gramEnd"/>
      <w:r>
        <w:t xml:space="preserve">__global </w:t>
      </w:r>
      <w:proofErr w:type="spellStart"/>
      <w:r>
        <w:t>gentype</w:t>
      </w:r>
      <w:proofErr w:type="spellEnd"/>
      <w:r>
        <w:t xml:space="preserve"> *p</w:t>
      </w:r>
      <w:r>
        <w:rPr>
          <w:rFonts w:hint="eastAsia"/>
        </w:rPr>
        <w:t>”</w:t>
      </w:r>
      <w:r>
        <w:t>中的数据类型</w:t>
      </w:r>
      <w:proofErr w:type="spellStart"/>
      <w:r>
        <w:t>gentype</w:t>
      </w:r>
      <w:proofErr w:type="spellEnd"/>
      <w:r>
        <w:t>来判断是否</w:t>
      </w:r>
      <w:r>
        <w:t>DWORD</w:t>
      </w:r>
      <w:r>
        <w:t>对齐，比如，</w:t>
      </w:r>
      <w:r>
        <w:t>char</w:t>
      </w:r>
      <w:r>
        <w:t>、</w:t>
      </w:r>
      <w:r>
        <w:t xml:space="preserve"> char2</w:t>
      </w:r>
      <w:r>
        <w:t>、</w:t>
      </w:r>
      <w:r>
        <w:t>short</w:t>
      </w:r>
      <w:r>
        <w:t>等都无法保证是</w:t>
      </w:r>
      <w:r>
        <w:t>DWORD</w:t>
      </w:r>
      <w:r>
        <w:t>对齐，所以，就按照不对齐的</w:t>
      </w:r>
      <w:r w:rsidR="002D5585">
        <w:rPr>
          <w:rFonts w:hint="eastAsia"/>
        </w:rPr>
        <w:t>假设</w:t>
      </w:r>
      <w:r>
        <w:t>来读写，这个时候的读写效率很受影响。碰到首地址不对齐而又读取连续一段数据的情况，如果数据足够多，那么推荐使用</w:t>
      </w:r>
      <w:r>
        <w:rPr>
          <w:rFonts w:hint="eastAsia"/>
        </w:rPr>
        <w:t>OpenCL</w:t>
      </w:r>
      <w:r>
        <w:rPr>
          <w:rFonts w:hint="eastAsia"/>
        </w:rPr>
        <w:t>的</w:t>
      </w:r>
      <w:r>
        <w:t>vload16/vload8</w:t>
      </w:r>
      <w:r>
        <w:t>等函数，</w:t>
      </w:r>
      <w:r>
        <w:rPr>
          <w:rFonts w:hint="eastAsia"/>
        </w:rPr>
        <w:t>可以一次性读取多个数据</w:t>
      </w:r>
      <w:r>
        <w:t>，编译器内部可能会做优化。如果</w:t>
      </w:r>
      <w:proofErr w:type="spellStart"/>
      <w:r>
        <w:t>gentype</w:t>
      </w:r>
      <w:proofErr w:type="spellEnd"/>
      <w:r>
        <w:t>是</w:t>
      </w:r>
      <w:r>
        <w:t>uchar4</w:t>
      </w:r>
      <w:r>
        <w:t>、</w:t>
      </w:r>
      <w:r>
        <w:t>int</w:t>
      </w:r>
      <w:r>
        <w:t>、</w:t>
      </w:r>
      <w:r>
        <w:t>float2</w:t>
      </w:r>
      <w:r>
        <w:t>和</w:t>
      </w:r>
      <w:r>
        <w:t>short8</w:t>
      </w:r>
      <w:r>
        <w:t>等类型，那么隐含保证了</w:t>
      </w:r>
      <w:r>
        <w:t>p</w:t>
      </w:r>
      <w:r>
        <w:t>是</w:t>
      </w:r>
      <w:r>
        <w:t>DWORD</w:t>
      </w:r>
      <w:r>
        <w:t>对齐的，此时，尽量</w:t>
      </w:r>
      <w:r>
        <w:rPr>
          <w:rFonts w:hint="eastAsia"/>
        </w:rPr>
        <w:t>考虑使</w:t>
      </w:r>
      <w:r>
        <w:t>用</w:t>
      </w:r>
      <w:r>
        <w:t>uchar16/ushort8/uint4</w:t>
      </w:r>
      <w:r>
        <w:t>等数据类型以每次都可以读满四个</w:t>
      </w:r>
      <w:r>
        <w:t>DWORD</w:t>
      </w:r>
      <w:r>
        <w:t>。</w:t>
      </w:r>
    </w:p>
    <w:p w14:paraId="0DEBD8E3" w14:textId="77777777" w:rsidR="008604AE" w:rsidRDefault="008E6E53">
      <w:pPr>
        <w:pStyle w:val="Heading3"/>
        <w:numPr>
          <w:ilvl w:val="2"/>
          <w:numId w:val="0"/>
        </w:numPr>
        <w:ind w:left="720"/>
      </w:pPr>
      <w:r>
        <w:rPr>
          <w:rFonts w:hint="eastAsia"/>
        </w:rPr>
        <w:t xml:space="preserve">3.2.2 </w:t>
      </w:r>
      <w:r>
        <w:t>AOS</w:t>
      </w:r>
      <w:r>
        <w:t>和</w:t>
      </w:r>
      <w:r>
        <w:t>SOA</w:t>
      </w:r>
      <w:r>
        <w:rPr>
          <w:rFonts w:hint="eastAsia"/>
        </w:rPr>
        <w:t>，两</w:t>
      </w:r>
      <w:r>
        <w:t>种不同的</w:t>
      </w:r>
      <w:r>
        <w:rPr>
          <w:rFonts w:hint="eastAsia"/>
        </w:rPr>
        <w:t>SIMD</w:t>
      </w:r>
      <w:r>
        <w:rPr>
          <w:rFonts w:hint="eastAsia"/>
        </w:rPr>
        <w:t>使用</w:t>
      </w:r>
      <w:r>
        <w:t>思路</w:t>
      </w:r>
    </w:p>
    <w:p w14:paraId="0DEBD8E4" w14:textId="18DFAA6B" w:rsidR="008604AE" w:rsidRDefault="008E6E53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3</w:t>
      </w:r>
      <w:r>
        <w:t>.1</w:t>
      </w:r>
      <w:r>
        <w:rPr>
          <w:rFonts w:hint="eastAsia"/>
        </w:rPr>
        <w:t>中，我们介绍了并行</w:t>
      </w:r>
      <w:r w:rsidR="00C25496">
        <w:rPr>
          <w:rFonts w:hint="eastAsia"/>
        </w:rPr>
        <w:t>计</w:t>
      </w:r>
      <w:r>
        <w:rPr>
          <w:rFonts w:hint="eastAsia"/>
        </w:rPr>
        <w:t>算以及</w:t>
      </w:r>
      <w:r>
        <w:rPr>
          <w:rFonts w:hint="eastAsia"/>
        </w:rPr>
        <w:t>S</w:t>
      </w:r>
      <w:r>
        <w:t>IMD</w:t>
      </w:r>
      <w:r>
        <w:rPr>
          <w:rFonts w:hint="eastAsia"/>
        </w:rPr>
        <w:t>。</w:t>
      </w:r>
      <w:r>
        <w:rPr>
          <w:rFonts w:hint="eastAsia"/>
        </w:rPr>
        <w:t>S</w:t>
      </w:r>
      <w:r>
        <w:t>IMD</w:t>
      </w:r>
      <w:r>
        <w:rPr>
          <w:rFonts w:hint="eastAsia"/>
        </w:rPr>
        <w:t>有两种使用思路</w:t>
      </w:r>
      <w:r w:rsidR="0054428B">
        <w:rPr>
          <w:rFonts w:hint="eastAsia"/>
        </w:rPr>
        <w:t>，</w:t>
      </w:r>
      <w:r>
        <w:rPr>
          <w:rFonts w:hint="eastAsia"/>
        </w:rPr>
        <w:t>分别为</w:t>
      </w:r>
      <w:r>
        <w:rPr>
          <w:rFonts w:hint="eastAsia"/>
        </w:rPr>
        <w:t>A</w:t>
      </w:r>
      <w:r>
        <w:t>OS</w:t>
      </w:r>
      <w:r>
        <w:rPr>
          <w:rFonts w:hint="eastAsia"/>
        </w:rPr>
        <w:t>和</w:t>
      </w:r>
      <w:r>
        <w:rPr>
          <w:rFonts w:hint="eastAsia"/>
        </w:rPr>
        <w:lastRenderedPageBreak/>
        <w:t>S</w:t>
      </w:r>
      <w:r>
        <w:t>OA</w:t>
      </w:r>
      <w:r>
        <w:rPr>
          <w:rFonts w:hint="eastAsia"/>
        </w:rPr>
        <w:t>。</w:t>
      </w:r>
      <w:r>
        <w:t>AOS</w:t>
      </w:r>
      <w:r>
        <w:t>即</w:t>
      </w:r>
      <w:r>
        <w:t>Array of Struct</w:t>
      </w:r>
      <w:r>
        <w:t>，首先是个数组，然后每个数组元素（</w:t>
      </w:r>
      <w:r>
        <w:t>array element</w:t>
      </w:r>
      <w:r>
        <w:t>）是个</w:t>
      </w:r>
      <w:r>
        <w:t>struct</w:t>
      </w:r>
      <w:r>
        <w:t>；而</w:t>
      </w:r>
      <w:r>
        <w:t>SOA</w:t>
      </w:r>
      <w:r>
        <w:t>则是</w:t>
      </w:r>
      <w:r>
        <w:t>Struct of Array</w:t>
      </w:r>
      <w:r>
        <w:t>，首先是个</w:t>
      </w:r>
      <w:r>
        <w:t>struct</w:t>
      </w:r>
      <w:r>
        <w:t>，然后在</w:t>
      </w:r>
      <w:r>
        <w:t>struct</w:t>
      </w:r>
      <w:r>
        <w:t>中的每个数据成员是一个数组。我们将首先用</w:t>
      </w:r>
      <w:r>
        <w:t>C</w:t>
      </w:r>
      <w:r>
        <w:t>语言来介绍两者的具体区别，然后，将其应用到硬件寄存器级别，并从中衍生出</w:t>
      </w:r>
      <w:r w:rsidR="00056D0C">
        <w:rPr>
          <w:rFonts w:hint="eastAsia"/>
        </w:rPr>
        <w:t>两种</w:t>
      </w:r>
      <w:r>
        <w:t>不同的并行计算思路，最后，更加深入的分析基于</w:t>
      </w:r>
      <w:r>
        <w:t>SOA</w:t>
      </w:r>
      <w:r>
        <w:t>的</w:t>
      </w:r>
      <w:r>
        <w:t>OpenCL</w:t>
      </w:r>
      <w:r>
        <w:t>实现有什么特点。</w:t>
      </w:r>
    </w:p>
    <w:p w14:paraId="0DEBD8E5" w14:textId="674E99E6" w:rsidR="008604AE" w:rsidRDefault="008E6E53">
      <w:pPr>
        <w:ind w:firstLine="420"/>
      </w:pPr>
      <w:r>
        <w:t>假设要表示某个高维空间中的一些点（</w:t>
      </w:r>
      <w:r>
        <w:t>Point</w:t>
      </w:r>
      <w:r>
        <w:t>）的信息，每个点的属性信息由</w:t>
      </w:r>
      <w:r>
        <w:t>a</w:t>
      </w:r>
      <w:r>
        <w:t>、</w:t>
      </w:r>
      <w:r>
        <w:t>b</w:t>
      </w:r>
      <w:r>
        <w:t>、</w:t>
      </w:r>
      <w:r>
        <w:t>c</w:t>
      </w:r>
      <w:r>
        <w:t>和</w:t>
      </w:r>
      <w:r>
        <w:t>d</w:t>
      </w:r>
      <w:r>
        <w:t>这</w:t>
      </w:r>
      <w:r>
        <w:t>4</w:t>
      </w:r>
      <w:r>
        <w:t>个变量来表示。在</w:t>
      </w: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5847110 \r \h</w:instrText>
      </w:r>
      <w:r>
        <w:instrText xml:space="preserve"> </w:instrText>
      </w:r>
      <w:r>
        <w:fldChar w:fldCharType="separate"/>
      </w:r>
      <w:r w:rsidR="009A1F8D">
        <w:rPr>
          <w:rFonts w:hint="eastAsia"/>
        </w:rPr>
        <w:t>代码清单</w:t>
      </w:r>
      <w:r w:rsidR="009A1F8D">
        <w:rPr>
          <w:rFonts w:hint="eastAsia"/>
        </w:rPr>
        <w:t>3-2</w:t>
      </w:r>
      <w:r>
        <w:fldChar w:fldCharType="end"/>
      </w:r>
      <w:r>
        <w:rPr>
          <w:rFonts w:hint="eastAsia"/>
        </w:rPr>
        <w:t>所示的</w:t>
      </w:r>
      <w:r>
        <w:t>AOS</w:t>
      </w:r>
      <w:r>
        <w:t>内存布局中，某</w:t>
      </w:r>
      <w:r>
        <w:rPr>
          <w:rFonts w:hint="eastAsia"/>
        </w:rPr>
        <w:t>一</w:t>
      </w:r>
      <w:r>
        <w:t>个点的全部属性被放在一起，</w:t>
      </w:r>
      <w:proofErr w:type="gramStart"/>
      <w:r>
        <w:t>然后是下</w:t>
      </w:r>
      <w:r>
        <w:rPr>
          <w:rFonts w:hint="eastAsia"/>
        </w:rPr>
        <w:t>一</w:t>
      </w:r>
      <w:r>
        <w:t>个点的全部属性；</w:t>
      </w:r>
      <w:proofErr w:type="gramEnd"/>
    </w:p>
    <w:p w14:paraId="0DEBD8E6" w14:textId="77777777" w:rsidR="008604AE" w:rsidRDefault="008E6E53">
      <w:pPr>
        <w:pStyle w:val="1-1"/>
        <w:ind w:left="0" w:firstLine="360"/>
      </w:pPr>
      <w:bookmarkStart w:id="12" w:name="_Ref25847110"/>
      <w:r>
        <w:rPr>
          <w:rFonts w:hint="eastAsia"/>
        </w:rPr>
        <w:t>C语言的AOS形式</w:t>
      </w:r>
    </w:p>
    <w:p w14:paraId="0DEBD8E7" w14:textId="77777777" w:rsidR="008604AE" w:rsidRDefault="008E6E53">
      <w:pPr>
        <w:pStyle w:val="a3"/>
        <w:framePr w:wrap="auto" w:vAnchor="margin" w:yAlign="inline"/>
      </w:pPr>
      <w:r>
        <w:t>// AOS</w:t>
      </w:r>
      <w:r>
        <w:rPr>
          <w:rFonts w:hint="eastAsia"/>
        </w:rPr>
        <w:t>方式</w:t>
      </w:r>
    </w:p>
    <w:p w14:paraId="0DEBD8E8" w14:textId="77777777" w:rsidR="008604AE" w:rsidRDefault="008E6E53">
      <w:pPr>
        <w:pStyle w:val="a3"/>
        <w:framePr w:wrap="auto" w:vAnchor="margin" w:yAlign="inline"/>
      </w:pPr>
      <w:r>
        <w:t>struct Point {</w:t>
      </w:r>
    </w:p>
    <w:p w14:paraId="0DEBD8E9" w14:textId="77777777" w:rsidR="008604AE" w:rsidRDefault="008E6E53">
      <w:pPr>
        <w:pStyle w:val="a3"/>
        <w:framePr w:wrap="auto" w:vAnchor="margin" w:yAlign="inline"/>
      </w:pPr>
      <w:r>
        <w:t xml:space="preserve">    float </w:t>
      </w:r>
      <w:proofErr w:type="gramStart"/>
      <w:r>
        <w:t>a;</w:t>
      </w:r>
      <w:proofErr w:type="gramEnd"/>
    </w:p>
    <w:p w14:paraId="0DEBD8EA" w14:textId="77777777" w:rsidR="008604AE" w:rsidRDefault="008E6E53">
      <w:pPr>
        <w:pStyle w:val="a3"/>
        <w:framePr w:wrap="auto" w:vAnchor="margin" w:yAlign="inline"/>
      </w:pPr>
      <w:r>
        <w:t xml:space="preserve">    float </w:t>
      </w:r>
      <w:proofErr w:type="gramStart"/>
      <w:r>
        <w:t>b;</w:t>
      </w:r>
      <w:proofErr w:type="gramEnd"/>
    </w:p>
    <w:p w14:paraId="0DEBD8EB" w14:textId="77777777" w:rsidR="008604AE" w:rsidRDefault="008E6E53">
      <w:pPr>
        <w:pStyle w:val="a3"/>
        <w:framePr w:wrap="auto" w:vAnchor="margin" w:yAlign="inline"/>
      </w:pPr>
      <w:r>
        <w:t xml:space="preserve">    float </w:t>
      </w:r>
      <w:proofErr w:type="gramStart"/>
      <w:r>
        <w:t>c;</w:t>
      </w:r>
      <w:proofErr w:type="gramEnd"/>
    </w:p>
    <w:p w14:paraId="0DEBD8EC" w14:textId="77777777" w:rsidR="008604AE" w:rsidRDefault="008E6E53">
      <w:pPr>
        <w:pStyle w:val="a3"/>
        <w:framePr w:wrap="auto" w:vAnchor="margin" w:yAlign="inline"/>
      </w:pPr>
      <w:r>
        <w:t xml:space="preserve">    float </w:t>
      </w:r>
      <w:proofErr w:type="gramStart"/>
      <w:r>
        <w:t>d;</w:t>
      </w:r>
      <w:proofErr w:type="gramEnd"/>
    </w:p>
    <w:p w14:paraId="0DEBD8ED" w14:textId="77777777" w:rsidR="008604AE" w:rsidRDefault="008E6E53">
      <w:pPr>
        <w:pStyle w:val="a3"/>
        <w:framePr w:wrap="auto" w:vAnchor="margin" w:yAlign="inline"/>
      </w:pPr>
      <w:r>
        <w:t>};</w:t>
      </w:r>
    </w:p>
    <w:p w14:paraId="0DEBD8EE" w14:textId="77777777" w:rsidR="008604AE" w:rsidRDefault="008604AE">
      <w:pPr>
        <w:pStyle w:val="a3"/>
        <w:framePr w:wrap="auto" w:vAnchor="margin" w:yAlign="inline"/>
      </w:pPr>
    </w:p>
    <w:p w14:paraId="0DEBD8EF" w14:textId="77777777" w:rsidR="008604AE" w:rsidRDefault="008E6E53">
      <w:pPr>
        <w:pStyle w:val="a3"/>
        <w:framePr w:wrap="auto" w:vAnchor="margin" w:yAlign="inline"/>
      </w:pPr>
      <w:r>
        <w:t xml:space="preserve">Point </w:t>
      </w:r>
      <w:proofErr w:type="gramStart"/>
      <w:r>
        <w:t>points[</w:t>
      </w:r>
      <w:proofErr w:type="gramEnd"/>
      <w:r>
        <w:t>512];</w:t>
      </w:r>
    </w:p>
    <w:p w14:paraId="0DEBD8F0" w14:textId="77777777" w:rsidR="008604AE" w:rsidRDefault="008604AE">
      <w:pPr>
        <w:pStyle w:val="a3"/>
        <w:framePr w:wrap="auto" w:vAnchor="margin" w:yAlign="inline"/>
      </w:pPr>
    </w:p>
    <w:p w14:paraId="0DEBD8F1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访问数据的典型应用场景是获取某个点的全部属性值。</w:t>
      </w:r>
    </w:p>
    <w:p w14:paraId="0DEBD8F2" w14:textId="77777777" w:rsidR="008604AE" w:rsidRDefault="008E6E53">
      <w:pPr>
        <w:pStyle w:val="a3"/>
        <w:framePr w:wrap="auto" w:vAnchor="margin" w:yAlign="inline"/>
      </w:pPr>
      <w:r>
        <w:t>for (int i = 0; i &lt; 512; ++i) {</w:t>
      </w:r>
    </w:p>
    <w:p w14:paraId="0DEBD8F3" w14:textId="77777777" w:rsidR="008604AE" w:rsidRDefault="008E6E53">
      <w:pPr>
        <w:pStyle w:val="a3"/>
        <w:framePr w:wrap="auto" w:vAnchor="margin" w:yAlign="inline"/>
      </w:pPr>
      <w:r>
        <w:t xml:space="preserve">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“%f, %f, %f, %f\n”, points[i].a, points[i].b, points[i].c,   </w:t>
      </w:r>
    </w:p>
    <w:p w14:paraId="0DEBD8F4" w14:textId="77777777" w:rsidR="008604AE" w:rsidRDefault="008E6E53">
      <w:pPr>
        <w:pStyle w:val="a3"/>
        <w:framePr w:wrap="auto" w:vAnchor="margin" w:yAlign="inline"/>
      </w:pPr>
      <w:r>
        <w:t xml:space="preserve">             points[i</w:t>
      </w:r>
      <w:proofErr w:type="gramStart"/>
      <w:r>
        <w:t>].d</w:t>
      </w:r>
      <w:proofErr w:type="gramEnd"/>
      <w:r>
        <w:t>);</w:t>
      </w:r>
    </w:p>
    <w:p w14:paraId="0DEBD8F5" w14:textId="77777777" w:rsidR="008604AE" w:rsidRDefault="008E6E53">
      <w:pPr>
        <w:pStyle w:val="a3"/>
        <w:framePr w:wrap="auto" w:vAnchor="margin" w:yAlign="inline"/>
      </w:pPr>
      <w:r>
        <w:t>}</w:t>
      </w:r>
    </w:p>
    <w:bookmarkEnd w:id="12"/>
    <w:p w14:paraId="0DEBD8F6" w14:textId="4EA9A395" w:rsidR="008604AE" w:rsidRDefault="008E6E53">
      <w:pPr>
        <w:ind w:firstLine="420"/>
      </w:pPr>
      <w:r>
        <w:rPr>
          <w:rFonts w:hint="eastAsia"/>
        </w:rPr>
        <w:t>在如</w:t>
      </w:r>
      <w:r w:rsidR="00D80B8B">
        <w:fldChar w:fldCharType="begin"/>
      </w:r>
      <w:r w:rsidR="00D80B8B">
        <w:instrText xml:space="preserve"> </w:instrText>
      </w:r>
      <w:r w:rsidR="00D80B8B">
        <w:rPr>
          <w:rFonts w:hint="eastAsia"/>
        </w:rPr>
        <w:instrText>REF _Ref28789642 \r \h</w:instrText>
      </w:r>
      <w:r w:rsidR="00D80B8B">
        <w:instrText xml:space="preserve"> </w:instrText>
      </w:r>
      <w:r w:rsidR="00D80B8B">
        <w:fldChar w:fldCharType="separate"/>
      </w:r>
      <w:r w:rsidR="009A1F8D">
        <w:rPr>
          <w:rFonts w:hint="eastAsia"/>
        </w:rPr>
        <w:t>代码清单</w:t>
      </w:r>
      <w:r w:rsidR="009A1F8D">
        <w:rPr>
          <w:rFonts w:hint="eastAsia"/>
        </w:rPr>
        <w:t>3-3</w:t>
      </w:r>
      <w:r w:rsidR="00D80B8B">
        <w:fldChar w:fldCharType="end"/>
      </w:r>
      <w:r>
        <w:rPr>
          <w:rFonts w:hint="eastAsia"/>
        </w:rPr>
        <w:t>所示的</w:t>
      </w:r>
      <w:r>
        <w:rPr>
          <w:rFonts w:hint="eastAsia"/>
        </w:rPr>
        <w:t>SOA</w:t>
      </w:r>
      <w:r>
        <w:rPr>
          <w:rFonts w:hint="eastAsia"/>
        </w:rPr>
        <w:t>的内存布局中，所有点的某个属性被放在一起，然后是所有点的下一个属性值。</w:t>
      </w:r>
    </w:p>
    <w:p w14:paraId="0DEBD8F7" w14:textId="77777777" w:rsidR="008604AE" w:rsidRDefault="008E6E53">
      <w:pPr>
        <w:pStyle w:val="1-1"/>
        <w:ind w:left="0" w:firstLine="360"/>
      </w:pPr>
      <w:bookmarkStart w:id="13" w:name="_Ref28789642"/>
      <w:bookmarkStart w:id="14" w:name="_Ref26263336"/>
      <w:r>
        <w:rPr>
          <w:rFonts w:hint="eastAsia"/>
        </w:rPr>
        <w:t>C语言的SOA形式</w:t>
      </w:r>
      <w:bookmarkEnd w:id="13"/>
    </w:p>
    <w:bookmarkEnd w:id="14"/>
    <w:p w14:paraId="0DEBD8F8" w14:textId="77777777" w:rsidR="008604AE" w:rsidRDefault="008E6E53">
      <w:pPr>
        <w:pStyle w:val="a3"/>
        <w:framePr w:wrap="auto" w:vAnchor="margin" w:yAlign="inline"/>
      </w:pPr>
      <w:r>
        <w:t>// SOA</w:t>
      </w:r>
      <w:r>
        <w:rPr>
          <w:rFonts w:hint="eastAsia"/>
        </w:rPr>
        <w:t>方式</w:t>
      </w:r>
    </w:p>
    <w:p w14:paraId="0DEBD8F9" w14:textId="77777777" w:rsidR="008604AE" w:rsidRDefault="008E6E53">
      <w:pPr>
        <w:pStyle w:val="a3"/>
        <w:framePr w:wrap="auto" w:vAnchor="margin" w:yAlign="inline"/>
      </w:pPr>
      <w:r>
        <w:t>struct Points {</w:t>
      </w:r>
    </w:p>
    <w:p w14:paraId="0DEBD8FA" w14:textId="77777777" w:rsidR="008604AE" w:rsidRDefault="008E6E53">
      <w:pPr>
        <w:pStyle w:val="a3"/>
        <w:framePr w:wrap="auto" w:vAnchor="margin" w:yAlign="inline"/>
      </w:pPr>
      <w:r>
        <w:lastRenderedPageBreak/>
        <w:t xml:space="preserve">    float </w:t>
      </w:r>
      <w:proofErr w:type="gramStart"/>
      <w:r>
        <w:t>a[</w:t>
      </w:r>
      <w:proofErr w:type="gramEnd"/>
      <w:r>
        <w:t>512];</w:t>
      </w:r>
    </w:p>
    <w:p w14:paraId="0DEBD8FB" w14:textId="77777777" w:rsidR="008604AE" w:rsidRDefault="008E6E53">
      <w:pPr>
        <w:pStyle w:val="a3"/>
        <w:framePr w:wrap="auto" w:vAnchor="margin" w:yAlign="inline"/>
      </w:pPr>
      <w:r>
        <w:t xml:space="preserve">    float </w:t>
      </w:r>
      <w:proofErr w:type="gramStart"/>
      <w:r>
        <w:t>b[</w:t>
      </w:r>
      <w:proofErr w:type="gramEnd"/>
      <w:r>
        <w:t>512];</w:t>
      </w:r>
    </w:p>
    <w:p w14:paraId="0DEBD8FC" w14:textId="77777777" w:rsidR="008604AE" w:rsidRDefault="008E6E53">
      <w:pPr>
        <w:pStyle w:val="a3"/>
        <w:framePr w:wrap="auto" w:vAnchor="margin" w:yAlign="inline"/>
      </w:pPr>
      <w:r>
        <w:t xml:space="preserve">    float </w:t>
      </w:r>
      <w:proofErr w:type="gramStart"/>
      <w:r>
        <w:t>c[</w:t>
      </w:r>
      <w:proofErr w:type="gramEnd"/>
      <w:r>
        <w:t>512];</w:t>
      </w:r>
    </w:p>
    <w:p w14:paraId="0DEBD8FD" w14:textId="77777777" w:rsidR="008604AE" w:rsidRDefault="008E6E53">
      <w:pPr>
        <w:pStyle w:val="a3"/>
        <w:framePr w:wrap="auto" w:vAnchor="margin" w:yAlign="inline"/>
      </w:pPr>
      <w:r>
        <w:t xml:space="preserve">    float </w:t>
      </w:r>
      <w:proofErr w:type="gramStart"/>
      <w:r>
        <w:t>d[</w:t>
      </w:r>
      <w:proofErr w:type="gramEnd"/>
      <w:r>
        <w:t>512];</w:t>
      </w:r>
    </w:p>
    <w:p w14:paraId="0DEBD8FE" w14:textId="77777777" w:rsidR="008604AE" w:rsidRDefault="008E6E53">
      <w:pPr>
        <w:pStyle w:val="a3"/>
        <w:framePr w:wrap="auto" w:vAnchor="margin" w:yAlign="inline"/>
      </w:pPr>
      <w:r>
        <w:t>};</w:t>
      </w:r>
    </w:p>
    <w:p w14:paraId="0DEBD8FF" w14:textId="77777777" w:rsidR="008604AE" w:rsidRDefault="008604AE">
      <w:pPr>
        <w:pStyle w:val="a3"/>
        <w:framePr w:wrap="auto" w:vAnchor="margin" w:yAlign="inline"/>
      </w:pPr>
    </w:p>
    <w:p w14:paraId="0DEBD900" w14:textId="77777777" w:rsidR="008604AE" w:rsidRDefault="008E6E53">
      <w:pPr>
        <w:pStyle w:val="a3"/>
        <w:framePr w:wrap="auto" w:vAnchor="margin" w:yAlign="inline"/>
      </w:pPr>
      <w:r>
        <w:t xml:space="preserve">Points </w:t>
      </w:r>
      <w:proofErr w:type="spellStart"/>
      <w:proofErr w:type="gramStart"/>
      <w:r>
        <w:t>points</w:t>
      </w:r>
      <w:proofErr w:type="spellEnd"/>
      <w:r>
        <w:t>;</w:t>
      </w:r>
      <w:proofErr w:type="gramEnd"/>
    </w:p>
    <w:p w14:paraId="0DEBD901" w14:textId="77777777" w:rsidR="008604AE" w:rsidRDefault="008604AE">
      <w:pPr>
        <w:pStyle w:val="a3"/>
        <w:framePr w:wrap="auto" w:vAnchor="margin" w:yAlign="inline"/>
      </w:pPr>
    </w:p>
    <w:p w14:paraId="0DEBD902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访问数据的典型应用场景是获取全部点的单一属性值。</w:t>
      </w:r>
    </w:p>
    <w:p w14:paraId="0DEBD903" w14:textId="77777777" w:rsidR="008604AE" w:rsidRDefault="008E6E53">
      <w:pPr>
        <w:pStyle w:val="a3"/>
        <w:framePr w:wrap="auto" w:vAnchor="margin" w:yAlign="inline"/>
      </w:pPr>
      <w:r>
        <w:t>for (int i = 0; i &lt; 512; ++i) {</w:t>
      </w:r>
    </w:p>
    <w:p w14:paraId="0DEBD904" w14:textId="77777777" w:rsidR="008604AE" w:rsidRDefault="008E6E53">
      <w:pPr>
        <w:pStyle w:val="a3"/>
        <w:framePr w:wrap="auto" w:vAnchor="margin" w:yAlign="inline"/>
      </w:pPr>
      <w:r>
        <w:t xml:space="preserve">   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“%f\n”, </w:t>
      </w:r>
      <w:proofErr w:type="spellStart"/>
      <w:r>
        <w:t>points.a</w:t>
      </w:r>
      <w:proofErr w:type="spellEnd"/>
      <w:r>
        <w:t>[i]);</w:t>
      </w:r>
    </w:p>
    <w:p w14:paraId="0DEBD905" w14:textId="77777777" w:rsidR="008604AE" w:rsidRDefault="008E6E53">
      <w:pPr>
        <w:pStyle w:val="a3"/>
        <w:framePr w:wrap="auto" w:vAnchor="margin" w:yAlign="inline"/>
      </w:pPr>
      <w:r>
        <w:t>}</w:t>
      </w:r>
    </w:p>
    <w:p w14:paraId="0DEBD906" w14:textId="4C8D5D09" w:rsidR="008604AE" w:rsidRDefault="008E6E53">
      <w:pPr>
        <w:ind w:firstLine="420"/>
      </w:pPr>
      <w:r>
        <w:rPr>
          <w:rFonts w:hint="eastAsia"/>
        </w:rPr>
        <w:t>两者内存布局，并不存在哪个更优哪个更差，只是使用场景不同。如果一旦要访问</w:t>
      </w:r>
      <w:r w:rsidR="00523F79">
        <w:rPr>
          <w:rFonts w:hint="eastAsia"/>
        </w:rPr>
        <w:t>一</w:t>
      </w:r>
      <w:r>
        <w:rPr>
          <w:rFonts w:hint="eastAsia"/>
        </w:rPr>
        <w:t>个点的某个属性，就会同时访问该点的全部属性，那应该采用</w:t>
      </w:r>
      <w:r>
        <w:rPr>
          <w:rFonts w:hint="eastAsia"/>
        </w:rPr>
        <w:t>AOS</w:t>
      </w:r>
      <w:r>
        <w:rPr>
          <w:rFonts w:hint="eastAsia"/>
        </w:rPr>
        <w:t>内存布局，可能读取一次内存到</w:t>
      </w:r>
      <w:r>
        <w:rPr>
          <w:rFonts w:hint="eastAsia"/>
        </w:rPr>
        <w:t>cache line</w:t>
      </w:r>
      <w:r>
        <w:rPr>
          <w:rFonts w:hint="eastAsia"/>
        </w:rPr>
        <w:t>中就足够了。同样道理，如果一旦要访问</w:t>
      </w:r>
      <w:r w:rsidR="00523F79">
        <w:rPr>
          <w:rFonts w:hint="eastAsia"/>
        </w:rPr>
        <w:t>一</w:t>
      </w:r>
      <w:r>
        <w:rPr>
          <w:rFonts w:hint="eastAsia"/>
        </w:rPr>
        <w:t>个点的某个属性，就会访问所有点的该属性，那么应该采用</w:t>
      </w:r>
      <w:r>
        <w:rPr>
          <w:rFonts w:hint="eastAsia"/>
        </w:rPr>
        <w:t>SOA</w:t>
      </w:r>
      <w:r>
        <w:rPr>
          <w:rFonts w:hint="eastAsia"/>
        </w:rPr>
        <w:t>内存布局。</w:t>
      </w:r>
    </w:p>
    <w:p w14:paraId="0DEBD907" w14:textId="4F9C33D5" w:rsidR="008604AE" w:rsidRDefault="008E6E53">
      <w:pPr>
        <w:ind w:firstLine="420"/>
      </w:pPr>
      <w:r>
        <w:t>从</w:t>
      </w:r>
      <w:r>
        <w:t>C</w:t>
      </w:r>
      <w:r>
        <w:t>语言的变量的内存布局，到</w:t>
      </w:r>
      <w:r>
        <w:t>GPU</w:t>
      </w:r>
      <w:r>
        <w:t>硬件中的寄存器的数据布局，其实并没有什么不同，只要将</w:t>
      </w:r>
      <w:r>
        <w:rPr>
          <w:rFonts w:hint="eastAsia"/>
        </w:rPr>
        <w:t>GPU</w:t>
      </w:r>
      <w:r>
        <w:t>中的</w:t>
      </w:r>
      <w:r>
        <w:t>128</w:t>
      </w:r>
      <w:r>
        <w:t>个寄存器，看</w:t>
      </w:r>
      <w:r>
        <w:rPr>
          <w:rFonts w:hint="eastAsia"/>
        </w:rPr>
        <w:t>作</w:t>
      </w:r>
      <w:r>
        <w:t>一维的连续存储单元的组合就可以了，就好像内存的组成一样。为描述简单，我们假设有</w:t>
      </w:r>
      <w:r>
        <w:t>4</w:t>
      </w:r>
      <w:r>
        <w:t>个点（记为</w:t>
      </w:r>
      <w:r>
        <w:t>p0</w:t>
      </w:r>
      <w:r>
        <w:t>、</w:t>
      </w:r>
      <w:r>
        <w:t>p1</w:t>
      </w:r>
      <w:r>
        <w:t>、</w:t>
      </w:r>
      <w:r>
        <w:t>p2</w:t>
      </w:r>
      <w:r>
        <w:t>和</w:t>
      </w:r>
      <w:r>
        <w:t>p3</w:t>
      </w:r>
      <w:r>
        <w:t>）的信息要放在四个寄存器中（</w:t>
      </w:r>
      <w:r>
        <w:t>g0</w:t>
      </w:r>
      <w:r>
        <w:rPr>
          <w:rFonts w:hint="eastAsia"/>
        </w:rPr>
        <w:t>、</w:t>
      </w:r>
      <w:r>
        <w:t>g1</w:t>
      </w:r>
      <w:r>
        <w:rPr>
          <w:rFonts w:hint="eastAsia"/>
        </w:rPr>
        <w:t>、</w:t>
      </w:r>
      <w:r>
        <w:t>g2</w:t>
      </w:r>
      <w:r>
        <w:t>和</w:t>
      </w:r>
      <w:r>
        <w:t>g3</w:t>
      </w:r>
      <w:r>
        <w:t>），而且每个寄存器可以容纳</w:t>
      </w:r>
      <w:r>
        <w:t>4</w:t>
      </w:r>
      <w:r>
        <w:t>个浮点数，那么，寄存器的数据布局如</w:t>
      </w:r>
      <w:r>
        <w:fldChar w:fldCharType="begin"/>
      </w:r>
      <w:r>
        <w:instrText xml:space="preserve"> REF _Ref25744598 \w \h </w:instrText>
      </w:r>
      <w:r>
        <w:fldChar w:fldCharType="separate"/>
      </w:r>
      <w:r w:rsidR="009A1F8D">
        <w:rPr>
          <w:rFonts w:hint="eastAsia"/>
        </w:rPr>
        <w:t>图</w:t>
      </w:r>
      <w:r w:rsidR="009A1F8D">
        <w:rPr>
          <w:rFonts w:hint="eastAsia"/>
        </w:rPr>
        <w:t>3-9</w:t>
      </w:r>
      <w:r>
        <w:fldChar w:fldCharType="end"/>
      </w:r>
      <w:r>
        <w:t>所示，其中左侧是</w:t>
      </w:r>
      <w:r>
        <w:t>AOS</w:t>
      </w:r>
      <w:r>
        <w:t>布局，每个点的所有属性依次填入寄存器中，右侧则是</w:t>
      </w:r>
      <w:r>
        <w:t>SOA</w:t>
      </w:r>
      <w:r>
        <w:t>布局，先把所有点的</w:t>
      </w:r>
      <w:r>
        <w:t>a</w:t>
      </w:r>
      <w:r>
        <w:t>属性填入寄存器</w:t>
      </w:r>
      <w:r>
        <w:t>g0</w:t>
      </w:r>
      <w:r>
        <w:t>中，然后把所有点的</w:t>
      </w:r>
      <w:r>
        <w:t>b</w:t>
      </w:r>
      <w:r>
        <w:t>属性填入寄存器</w:t>
      </w:r>
      <w:r>
        <w:t>g1</w:t>
      </w:r>
      <w:r>
        <w:t>中，以此类推。</w:t>
      </w:r>
    </w:p>
    <w:p w14:paraId="0DEBD908" w14:textId="44A9C7C2" w:rsidR="008604AE" w:rsidRDefault="00193F78">
      <w:pPr>
        <w:ind w:firstLineChars="0" w:firstLine="0"/>
        <w:jc w:val="center"/>
        <w:rPr>
          <w:rFonts w:ascii="SimSun" w:hAnsi="SimSun"/>
        </w:rPr>
      </w:pPr>
      <w:r>
        <w:rPr>
          <w:noProof/>
        </w:rPr>
        <w:drawing>
          <wp:inline distT="0" distB="0" distL="0" distR="0" wp14:anchorId="0DEBDA2C" wp14:editId="06C4BD96">
            <wp:extent cx="2533650" cy="166687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EBD909" w14:textId="77777777" w:rsidR="008604AE" w:rsidRDefault="008E6E53">
      <w:pPr>
        <w:pStyle w:val="a"/>
      </w:pPr>
      <w:bookmarkStart w:id="15" w:name="_Ref25744598"/>
      <w:r>
        <w:lastRenderedPageBreak/>
        <w:t>寄存器数据布局</w:t>
      </w:r>
      <w:bookmarkEnd w:id="15"/>
    </w:p>
    <w:p w14:paraId="0DEBD90A" w14:textId="29657146" w:rsidR="008604AE" w:rsidRDefault="008E6E53">
      <w:pPr>
        <w:shd w:val="clear" w:color="auto" w:fill="FFFFFF"/>
        <w:spacing w:line="377" w:lineRule="auto"/>
        <w:ind w:firstLine="420"/>
        <w:rPr>
          <w:rFonts w:ascii="SimSun" w:hAnsi="SimSun" w:cs="Gungsuh"/>
        </w:rPr>
      </w:pPr>
      <w:r>
        <w:rPr>
          <w:rFonts w:ascii="SimSun" w:hAnsi="SimSun" w:cs="Gungsuh"/>
        </w:rPr>
        <w:t>从C代码到硬件寄存</w:t>
      </w:r>
      <w:r>
        <w:rPr>
          <w:rFonts w:ascii="SimSun" w:hAnsi="SimSun" w:cs="SimSun"/>
        </w:rPr>
        <w:t>器</w:t>
      </w:r>
      <w:r>
        <w:rPr>
          <w:rFonts w:ascii="SimSun" w:hAnsi="SimSun" w:cs="Gungsuh"/>
        </w:rPr>
        <w:t>，虽然数据布局的概念没有什么变化，但是，由于应用场合的不同，如何利用这样的数据布局，并行计算和上述的C语言代码</w:t>
      </w:r>
      <w:r w:rsidR="009526CE">
        <w:rPr>
          <w:rFonts w:ascii="SimSun" w:hAnsi="SimSun" w:cs="Gungsuh" w:hint="eastAsia"/>
        </w:rPr>
        <w:t>还</w:t>
      </w:r>
      <w:r>
        <w:rPr>
          <w:rFonts w:ascii="SimSun" w:hAnsi="SimSun" w:cs="Gungsuh"/>
        </w:rPr>
        <w:t>是有区别的。对于AOS结构的并行计算思路，逻辑非常直截了当，我们在</w:t>
      </w:r>
      <w:r w:rsidR="003B1542">
        <w:rPr>
          <w:rFonts w:ascii="SimSun" w:hAnsi="SimSun" w:cs="Gungsuh" w:hint="eastAsia"/>
        </w:rPr>
        <w:t>内核</w:t>
      </w:r>
      <w:r>
        <w:rPr>
          <w:rFonts w:ascii="SimSun" w:hAnsi="SimSun" w:cs="Gungsuh"/>
        </w:rPr>
        <w:t>中写</w:t>
      </w:r>
      <w:r>
        <w:rPr>
          <w:rFonts w:ascii="SimSun" w:hAnsi="SimSun" w:cs="Gungsuh" w:hint="eastAsia"/>
        </w:rPr>
        <w:t>的伪代码如</w:t>
      </w:r>
      <w:r>
        <w:rPr>
          <w:rFonts w:ascii="SimSun" w:hAnsi="SimSun" w:cs="Gungsuh"/>
        </w:rPr>
        <w:fldChar w:fldCharType="begin"/>
      </w:r>
      <w:r>
        <w:rPr>
          <w:rFonts w:ascii="SimSun" w:hAnsi="SimSun" w:cs="Gungsuh"/>
        </w:rPr>
        <w:instrText xml:space="preserve"> </w:instrText>
      </w:r>
      <w:r>
        <w:rPr>
          <w:rFonts w:ascii="SimSun" w:hAnsi="SimSun" w:cs="Gungsuh" w:hint="eastAsia"/>
        </w:rPr>
        <w:instrText>REF _Ref25745027 \r \h</w:instrText>
      </w:r>
      <w:r>
        <w:rPr>
          <w:rFonts w:ascii="SimSun" w:hAnsi="SimSun" w:cs="Gungsuh"/>
        </w:rPr>
        <w:instrText xml:space="preserve"> </w:instrText>
      </w:r>
      <w:r>
        <w:rPr>
          <w:rFonts w:ascii="SimSun" w:hAnsi="SimSun" w:cs="Gungsuh"/>
        </w:rPr>
      </w:r>
      <w:r>
        <w:rPr>
          <w:rFonts w:ascii="SimSun" w:hAnsi="SimSun" w:cs="Gungsuh"/>
        </w:rPr>
        <w:fldChar w:fldCharType="separate"/>
      </w:r>
      <w:r w:rsidR="009A1F8D">
        <w:rPr>
          <w:rFonts w:ascii="SimSun" w:hAnsi="SimSun" w:cs="Gungsuh" w:hint="eastAsia"/>
        </w:rPr>
        <w:t>代码清单</w:t>
      </w:r>
      <w:r w:rsidR="009A1F8D">
        <w:rPr>
          <w:rFonts w:ascii="SimSun" w:hAnsi="SimSun" w:cs="Gungsuh"/>
        </w:rPr>
        <w:t>3-4</w:t>
      </w:r>
      <w:r>
        <w:rPr>
          <w:rFonts w:ascii="SimSun" w:hAnsi="SimSun" w:cs="Gungsuh"/>
        </w:rPr>
        <w:fldChar w:fldCharType="end"/>
      </w:r>
      <w:r>
        <w:rPr>
          <w:rFonts w:ascii="SimSun" w:hAnsi="SimSun" w:cs="Gungsuh" w:hint="eastAsia"/>
        </w:rPr>
        <w:t>所示。</w:t>
      </w:r>
    </w:p>
    <w:p w14:paraId="0DEBD90B" w14:textId="5391E955" w:rsidR="008604AE" w:rsidRDefault="008E6E53">
      <w:pPr>
        <w:pStyle w:val="1-1"/>
        <w:ind w:left="-90" w:firstLine="360"/>
      </w:pPr>
      <w:bookmarkStart w:id="16" w:name="_Ref25745027"/>
      <w:r>
        <w:rPr>
          <w:rFonts w:hint="eastAsia"/>
        </w:rPr>
        <w:t>AOS下</w:t>
      </w:r>
      <w:r w:rsidR="003B1542">
        <w:rPr>
          <w:rFonts w:hint="eastAsia"/>
        </w:rPr>
        <w:t>内核</w:t>
      </w:r>
      <w:r>
        <w:rPr>
          <w:rFonts w:hint="eastAsia"/>
        </w:rPr>
        <w:t>伪代码和生成的汇编指令</w:t>
      </w:r>
    </w:p>
    <w:p w14:paraId="0DEBD90C" w14:textId="6B806684" w:rsidR="008604AE" w:rsidRDefault="008E6E53">
      <w:pPr>
        <w:pStyle w:val="a3"/>
        <w:framePr w:wrap="auto" w:vAnchor="margin" w:yAlign="inline"/>
      </w:pPr>
      <w:r>
        <w:rPr>
          <w:rFonts w:hint="eastAsia"/>
        </w:rPr>
        <w:t>//</w:t>
      </w:r>
      <w:r w:rsidR="001969A8">
        <w:rPr>
          <w:rFonts w:hint="eastAsia"/>
        </w:rPr>
        <w:t>内核</w:t>
      </w:r>
      <w:r>
        <w:rPr>
          <w:rFonts w:hint="eastAsia"/>
        </w:rPr>
        <w:t>伪代码</w:t>
      </w:r>
    </w:p>
    <w:p w14:paraId="0DEBD90D" w14:textId="77777777" w:rsidR="008604AE" w:rsidRDefault="008E6E53">
      <w:pPr>
        <w:pStyle w:val="a3"/>
        <w:framePr w:wrap="auto" w:vAnchor="margin" w:yAlign="inline"/>
      </w:pPr>
      <w:r>
        <w:t xml:space="preserve">vector&lt;float, 4&gt; p0, p1, </w:t>
      </w:r>
      <w:proofErr w:type="gramStart"/>
      <w:r>
        <w:t>p2;</w:t>
      </w:r>
      <w:proofErr w:type="gramEnd"/>
    </w:p>
    <w:p w14:paraId="0DEBD90E" w14:textId="77777777" w:rsidR="008604AE" w:rsidRDefault="008E6E53">
      <w:pPr>
        <w:pStyle w:val="a3"/>
        <w:framePr w:wrap="auto" w:vAnchor="margin" w:yAlign="inline"/>
      </w:pPr>
      <w:r>
        <w:t>...</w:t>
      </w:r>
    </w:p>
    <w:p w14:paraId="0DEBD90F" w14:textId="77777777" w:rsidR="008604AE" w:rsidRDefault="008E6E53">
      <w:pPr>
        <w:pStyle w:val="a3"/>
        <w:framePr w:wrap="auto" w:vAnchor="margin" w:yAlign="inline"/>
      </w:pPr>
      <w:r>
        <w:t xml:space="preserve">p2 = p0 + </w:t>
      </w:r>
      <w:proofErr w:type="gramStart"/>
      <w:r>
        <w:t>p1;</w:t>
      </w:r>
      <w:proofErr w:type="gramEnd"/>
    </w:p>
    <w:p w14:paraId="0DEBD910" w14:textId="77777777" w:rsidR="008604AE" w:rsidRDefault="008E6E53">
      <w:pPr>
        <w:pStyle w:val="a3"/>
        <w:framePr w:wrap="auto" w:vAnchor="margin" w:yAlign="inline"/>
      </w:pPr>
      <w:r>
        <w:rPr>
          <w:rFonts w:hint="eastAsia"/>
        </w:rPr>
        <w:t>.</w:t>
      </w:r>
      <w:r>
        <w:t>..</w:t>
      </w:r>
    </w:p>
    <w:p w14:paraId="0DEBD911" w14:textId="77777777" w:rsidR="008604AE" w:rsidRDefault="008E6E53">
      <w:pPr>
        <w:pStyle w:val="a3"/>
        <w:framePr w:wrap="auto" w:vAnchor="margin" w:yAlign="inline"/>
      </w:pPr>
      <w:r>
        <w:rPr>
          <w:rFonts w:hint="eastAsia"/>
        </w:rPr>
        <w:t>--------------------------------------------</w:t>
      </w:r>
    </w:p>
    <w:p w14:paraId="0DEBD912" w14:textId="77777777" w:rsidR="008604AE" w:rsidRDefault="008E6E53">
      <w:pPr>
        <w:pStyle w:val="a3"/>
        <w:framePr w:wrap="auto" w:vAnchor="margin" w:yAlign="inline"/>
      </w:pPr>
      <w:r>
        <w:rPr>
          <w:rFonts w:hint="eastAsia"/>
        </w:rPr>
        <w:t xml:space="preserve">// </w:t>
      </w:r>
      <w:r>
        <w:rPr>
          <w:rFonts w:hint="eastAsia"/>
        </w:rPr>
        <w:t>编译器生成的</w:t>
      </w:r>
      <w:r>
        <w:rPr>
          <w:rFonts w:hint="eastAsia"/>
        </w:rPr>
        <w:t>SIMD-4</w:t>
      </w:r>
      <w:r>
        <w:rPr>
          <w:rFonts w:hint="eastAsia"/>
        </w:rPr>
        <w:t>指令</w:t>
      </w:r>
      <w:r>
        <w:rPr>
          <w:rFonts w:hint="eastAsia"/>
        </w:rPr>
        <w:t xml:space="preserve"> </w:t>
      </w:r>
    </w:p>
    <w:p w14:paraId="0DEBD913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4)  g2:F, g0:F, g1:F</w:t>
      </w:r>
    </w:p>
    <w:p w14:paraId="0DEBD914" w14:textId="2E3DF2C4" w:rsidR="008604AE" w:rsidRDefault="008E6E53">
      <w:pPr>
        <w:shd w:val="clear" w:color="auto" w:fill="FFFFFF"/>
        <w:spacing w:line="377" w:lineRule="auto"/>
        <w:ind w:firstLine="420"/>
        <w:rPr>
          <w:rFonts w:ascii="SimSun" w:hAnsi="SimSun" w:cs="Gungsuh"/>
        </w:rPr>
      </w:pPr>
      <w:r>
        <w:rPr>
          <w:rFonts w:ascii="SimSun" w:hAnsi="SimSun" w:cs="Gungsuh"/>
        </w:rPr>
        <w:t>然后生成SIMD-4的指令，</w:t>
      </w:r>
      <w:r w:rsidR="003473EC">
        <w:rPr>
          <w:rFonts w:ascii="SimSun" w:hAnsi="SimSun" w:cs="Gungsuh" w:hint="eastAsia"/>
        </w:rPr>
        <w:t>向量p0的四个元素被填入寄存器g0，向量p1的四个元素被填入寄存器g1，向量p2</w:t>
      </w:r>
      <w:r w:rsidR="00973231">
        <w:rPr>
          <w:rFonts w:ascii="SimSun" w:hAnsi="SimSun" w:cs="Gungsuh" w:hint="eastAsia"/>
        </w:rPr>
        <w:t>的四个元素对应着寄存器g2，</w:t>
      </w:r>
      <w:r>
        <w:rPr>
          <w:rFonts w:ascii="SimSun" w:hAnsi="SimSun" w:cs="Gungsuh" w:hint="eastAsia"/>
        </w:rPr>
        <w:t>指令执行效果如</w:t>
      </w:r>
      <w:r>
        <w:rPr>
          <w:rFonts w:ascii="SimSun" w:hAnsi="SimSun" w:cs="Gungsuh"/>
        </w:rPr>
        <w:fldChar w:fldCharType="begin"/>
      </w:r>
      <w:r>
        <w:rPr>
          <w:rFonts w:ascii="SimSun" w:hAnsi="SimSun" w:cs="Gungsuh"/>
        </w:rPr>
        <w:instrText xml:space="preserve"> REF _Ref25751918 \w \h </w:instrText>
      </w:r>
      <w:r>
        <w:rPr>
          <w:rFonts w:ascii="SimSun" w:hAnsi="SimSun" w:cs="Gungsuh"/>
        </w:rPr>
      </w:r>
      <w:r>
        <w:rPr>
          <w:rFonts w:ascii="SimSun" w:hAnsi="SimSun" w:cs="Gungsuh"/>
        </w:rPr>
        <w:fldChar w:fldCharType="separate"/>
      </w:r>
      <w:r w:rsidR="009A1F8D">
        <w:rPr>
          <w:rFonts w:ascii="SimSun" w:hAnsi="SimSun" w:cs="Gungsuh"/>
        </w:rPr>
        <w:t>图3-10</w:t>
      </w:r>
      <w:r>
        <w:rPr>
          <w:rFonts w:ascii="SimSun" w:hAnsi="SimSun" w:cs="Gungsuh"/>
        </w:rPr>
        <w:fldChar w:fldCharType="end"/>
      </w:r>
      <w:r>
        <w:rPr>
          <w:rFonts w:ascii="SimSun" w:hAnsi="SimSun" w:cs="Gungsuh"/>
        </w:rPr>
        <w:t>所示。</w:t>
      </w:r>
    </w:p>
    <w:bookmarkEnd w:id="16"/>
    <w:p w14:paraId="0DEBD915" w14:textId="77777777" w:rsidR="008604AE" w:rsidRDefault="008E6E53">
      <w:pPr>
        <w:pStyle w:val="pic"/>
        <w:rPr>
          <w:rFonts w:cs="Gungsuh"/>
        </w:rPr>
      </w:pPr>
      <w:r>
        <w:rPr>
          <w:noProof/>
        </w:rPr>
        <w:drawing>
          <wp:inline distT="0" distB="0" distL="0" distR="0" wp14:anchorId="0DEBDA2D" wp14:editId="73F0C500">
            <wp:extent cx="3295650" cy="1285875"/>
            <wp:effectExtent l="0" t="0" r="0" b="9525"/>
            <wp:docPr id="1859192306" name="image63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3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5650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BD916" w14:textId="61CB7CB6" w:rsidR="008604AE" w:rsidRDefault="008E6E53">
      <w:pPr>
        <w:pStyle w:val="a"/>
        <w:jc w:val="left"/>
        <w:rPr>
          <w:rFonts w:cs="Gungsuh"/>
        </w:rPr>
      </w:pPr>
      <w:bookmarkStart w:id="17" w:name="_Ref25751918"/>
      <w:r>
        <w:t>AOS结构下的并行计算</w:t>
      </w:r>
      <w:bookmarkEnd w:id="17"/>
      <w:r>
        <w:rPr>
          <w:rFonts w:hint="eastAsia"/>
        </w:rPr>
        <w:t>。</w:t>
      </w:r>
      <w:r>
        <w:fldChar w:fldCharType="begin"/>
      </w:r>
      <w:r>
        <w:instrText xml:space="preserve"> REF _Ref25745027 \w \h </w:instrText>
      </w:r>
      <w:r>
        <w:fldChar w:fldCharType="separate"/>
      </w:r>
      <w:r w:rsidR="009A1F8D">
        <w:t>代码清单3-4</w:t>
      </w:r>
      <w:r>
        <w:fldChar w:fldCharType="end"/>
      </w:r>
      <w:r>
        <w:rPr>
          <w:rFonts w:hint="eastAsia"/>
        </w:rPr>
        <w:t>的</w:t>
      </w:r>
      <w:r>
        <w:t>指令执行结果（假设每个寄存器可以容纳4个浮点数）</w:t>
      </w:r>
      <w:r>
        <w:rPr>
          <w:rFonts w:hint="eastAsia"/>
        </w:rPr>
        <w:t>，</w:t>
      </w:r>
      <w:r>
        <w:t>图中的 [i] 表示相应</w:t>
      </w:r>
      <w:r w:rsidR="00973231">
        <w:rPr>
          <w:rFonts w:hint="eastAsia"/>
        </w:rPr>
        <w:t>向量</w:t>
      </w:r>
      <w:r>
        <w:t>的第i个元素</w:t>
      </w:r>
    </w:p>
    <w:p w14:paraId="0DEBD917" w14:textId="22F9E54B" w:rsidR="008604AE" w:rsidRDefault="008E6E53">
      <w:pPr>
        <w:shd w:val="clear" w:color="auto" w:fill="FFFFFF"/>
        <w:spacing w:line="377" w:lineRule="auto"/>
        <w:ind w:firstLine="420"/>
        <w:rPr>
          <w:rFonts w:ascii="SimSun" w:hAnsi="SimSun"/>
        </w:rPr>
      </w:pPr>
      <w:r>
        <w:t>我们可以看出来，这个思路最关键的是在写代码的时候，要尽量多利用向量</w:t>
      </w:r>
      <w:r>
        <w:t>vector</w:t>
      </w:r>
      <w:r>
        <w:t>（或者矩阵</w:t>
      </w:r>
      <w:r>
        <w:t>matrix</w:t>
      </w:r>
      <w:r>
        <w:t>等类似的概念），然后编译器也会尽量的将数据组合成</w:t>
      </w:r>
      <w:r>
        <w:t>vector</w:t>
      </w:r>
      <w:r>
        <w:t>形式，再将</w:t>
      </w:r>
      <w:r>
        <w:t>vector</w:t>
      </w:r>
      <w:r>
        <w:t>形式的代码翻译为</w:t>
      </w:r>
      <w:r>
        <w:t>SIMD</w:t>
      </w:r>
      <w:r>
        <w:t>指令，这样，一条代码就意味着一个指令多个数据，从而从</w:t>
      </w:r>
      <w:r>
        <w:t>SIMD</w:t>
      </w:r>
      <w:r>
        <w:t>指令中获益。这种思路的例子有</w:t>
      </w:r>
      <w:r>
        <w:t>CPU</w:t>
      </w:r>
      <w:r>
        <w:t>上的</w:t>
      </w:r>
      <w:r>
        <w:t>SSE/AVX</w:t>
      </w:r>
      <w:r>
        <w:t>指令，有</w:t>
      </w:r>
      <w:r>
        <w:t>Intel</w:t>
      </w:r>
      <w:r>
        <w:t>的</w:t>
      </w:r>
      <w:r>
        <w:t>CMRT</w:t>
      </w:r>
      <w:r w:rsidR="00C563C5">
        <w:rPr>
          <w:vertAlign w:val="superscript"/>
        </w:rPr>
        <w:footnoteReference w:id="4"/>
      </w:r>
      <w:r>
        <w:lastRenderedPageBreak/>
        <w:t>（</w:t>
      </w:r>
      <w:r>
        <w:t xml:space="preserve">C for Media </w:t>
      </w:r>
      <w:proofErr w:type="spellStart"/>
      <w:r>
        <w:t>RunTime</w:t>
      </w:r>
      <w:proofErr w:type="spellEnd"/>
      <w:r>
        <w:t>，将</w:t>
      </w:r>
      <w:r>
        <w:t>Intel GPU</w:t>
      </w:r>
      <w:r>
        <w:t>计算架构直接暴露给用户使用的库）等，难点在于对写</w:t>
      </w:r>
      <w:r w:rsidR="00E95602">
        <w:rPr>
          <w:rFonts w:hint="eastAsia"/>
        </w:rPr>
        <w:t>内核</w:t>
      </w:r>
      <w:r>
        <w:t>代码的程序员要求比较高，需要用好</w:t>
      </w:r>
      <w:r>
        <w:t>vector</w:t>
      </w:r>
      <w:r>
        <w:t>，对编译器的要求也比较高，需要将代码中的标</w:t>
      </w:r>
      <w:r>
        <w:rPr>
          <w:rFonts w:ascii="SimSun" w:hAnsi="SimSun" w:cs="Gungsuh"/>
        </w:rPr>
        <w:t>量数</w:t>
      </w:r>
      <w:r>
        <w:t>据尽量的组合为</w:t>
      </w:r>
      <w:r>
        <w:t>vector</w:t>
      </w:r>
      <w:r>
        <w:t>。假如代码写的不好，或者编译器优化不佳，最后得到的硬件指令只是一些标量运算，那就极大的浪费了</w:t>
      </w:r>
      <w:r>
        <w:t>SIMD</w:t>
      </w:r>
      <w:r>
        <w:t>中的并行运算性能了。基于</w:t>
      </w:r>
      <w:r>
        <w:t>SOA</w:t>
      </w:r>
      <w:r>
        <w:t>结构的</w:t>
      </w:r>
      <w:r>
        <w:t>OpenCL</w:t>
      </w:r>
      <w:r>
        <w:t>，可以较完美的解决这些问题。</w:t>
      </w:r>
    </w:p>
    <w:p w14:paraId="0DEBD918" w14:textId="4C5B4032" w:rsidR="008604AE" w:rsidRDefault="00CE20EA">
      <w:pPr>
        <w:ind w:firstLine="420"/>
      </w:pPr>
      <w:r>
        <w:rPr>
          <w:rFonts w:hint="eastAsia"/>
        </w:rPr>
        <w:t>我们知道，</w:t>
      </w:r>
      <w:r w:rsidR="008E6E53">
        <w:t>OpenCL</w:t>
      </w:r>
      <w:r w:rsidR="003E54E4">
        <w:rPr>
          <w:rFonts w:hint="eastAsia"/>
        </w:rPr>
        <w:t>内核代码</w:t>
      </w:r>
      <w:r w:rsidR="008E6E53">
        <w:t>是基于</w:t>
      </w:r>
      <w:r w:rsidR="008E6E53">
        <w:rPr>
          <w:rFonts w:hint="eastAsia"/>
        </w:rPr>
        <w:t>单</w:t>
      </w:r>
      <w:r w:rsidR="008E6E53">
        <w:t>个</w:t>
      </w:r>
      <w:r w:rsidR="008E6E53">
        <w:t>work item</w:t>
      </w:r>
      <w:r w:rsidR="008E6E53">
        <w:t>而写，而且里面可以任意的使用标量计算，在写</w:t>
      </w:r>
      <w:r w:rsidR="001E6E0D">
        <w:t>内核</w:t>
      </w:r>
      <w:r w:rsidR="008E6E53">
        <w:t>的时候，</w:t>
      </w:r>
      <w:r w:rsidR="008E6E53">
        <w:rPr>
          <w:rFonts w:hint="eastAsia"/>
        </w:rPr>
        <w:t>无须</w:t>
      </w:r>
      <w:r w:rsidR="008E6E53">
        <w:t>有向量化的思维。这是因为，每个</w:t>
      </w:r>
      <w:r w:rsidR="008E6E53">
        <w:t>work item</w:t>
      </w:r>
      <w:r w:rsidR="008E6E53">
        <w:t>被映射到</w:t>
      </w:r>
      <w:r w:rsidR="008E6E53">
        <w:t>SIMD-n</w:t>
      </w:r>
      <w:r w:rsidR="008E6E53">
        <w:t>的一个</w:t>
      </w:r>
      <w:r w:rsidR="008E6E53">
        <w:t>lane</w:t>
      </w:r>
      <w:r w:rsidR="008E6E53">
        <w:t>上，</w:t>
      </w:r>
      <w:r w:rsidR="00985CAC">
        <w:rPr>
          <w:rFonts w:hint="eastAsia"/>
        </w:rPr>
        <w:t>每个</w:t>
      </w:r>
      <w:r w:rsidR="007D32CC">
        <w:rPr>
          <w:rFonts w:hint="eastAsia"/>
        </w:rPr>
        <w:t>lane</w:t>
      </w:r>
      <w:r w:rsidR="007D32CC">
        <w:rPr>
          <w:rFonts w:hint="eastAsia"/>
        </w:rPr>
        <w:t>上执行的本质上就是一个标量运算。</w:t>
      </w:r>
      <w:r w:rsidR="008E6E53">
        <w:fldChar w:fldCharType="begin"/>
      </w:r>
      <w:r w:rsidR="008E6E53">
        <w:instrText xml:space="preserve"> REF _Ref25745091 \w \h </w:instrText>
      </w:r>
      <w:r w:rsidR="008E6E53">
        <w:fldChar w:fldCharType="separate"/>
      </w:r>
      <w:r w:rsidR="009A1F8D">
        <w:rPr>
          <w:rFonts w:hint="eastAsia"/>
        </w:rPr>
        <w:t>图</w:t>
      </w:r>
      <w:r w:rsidR="009A1F8D">
        <w:rPr>
          <w:rFonts w:hint="eastAsia"/>
        </w:rPr>
        <w:t>3-11</w:t>
      </w:r>
      <w:r w:rsidR="008E6E53">
        <w:fldChar w:fldCharType="end"/>
      </w:r>
      <w:r w:rsidR="00A024E1">
        <w:rPr>
          <w:rFonts w:hint="eastAsia"/>
        </w:rPr>
        <w:t>展示了</w:t>
      </w:r>
      <w:r w:rsidR="00A024E1">
        <w:rPr>
          <w:rFonts w:hint="eastAsia"/>
        </w:rPr>
        <w:t>n</w:t>
      </w:r>
      <w:r w:rsidR="00A024E1">
        <w:rPr>
          <w:rFonts w:hint="eastAsia"/>
        </w:rPr>
        <w:t>是</w:t>
      </w:r>
      <w:r w:rsidR="00A024E1">
        <w:rPr>
          <w:rFonts w:hint="eastAsia"/>
        </w:rPr>
        <w:t>4</w:t>
      </w:r>
      <w:r w:rsidR="00A024E1">
        <w:rPr>
          <w:rFonts w:hint="eastAsia"/>
        </w:rPr>
        <w:t>的情况</w:t>
      </w:r>
      <w:r w:rsidR="00A024E1">
        <w:t>（</w:t>
      </w:r>
      <w:r w:rsidR="00A024E1">
        <w:rPr>
          <w:rFonts w:hint="eastAsia"/>
        </w:rPr>
        <w:t>即包括</w:t>
      </w:r>
      <w:r w:rsidR="00A024E1">
        <w:t>lane0</w:t>
      </w:r>
      <w:r w:rsidR="00A024E1">
        <w:rPr>
          <w:rFonts w:hint="eastAsia"/>
        </w:rPr>
        <w:t>、</w:t>
      </w:r>
      <w:r w:rsidR="00A024E1">
        <w:t>lane1</w:t>
      </w:r>
      <w:r w:rsidR="00A024E1">
        <w:rPr>
          <w:rFonts w:hint="eastAsia"/>
        </w:rPr>
        <w:t>、</w:t>
      </w:r>
      <w:r w:rsidR="00A024E1">
        <w:t>lane2</w:t>
      </w:r>
      <w:r w:rsidR="00A024E1">
        <w:t>和</w:t>
      </w:r>
      <w:r w:rsidR="00A024E1">
        <w:t>lane3</w:t>
      </w:r>
      <w:r w:rsidR="00A024E1">
        <w:t>）</w:t>
      </w:r>
      <w:r w:rsidR="00C05FD0">
        <w:rPr>
          <w:rFonts w:hint="eastAsia"/>
        </w:rPr>
        <w:t>，</w:t>
      </w:r>
      <w:r w:rsidR="0075735E">
        <w:rPr>
          <w:rFonts w:hint="eastAsia"/>
        </w:rPr>
        <w:t>图</w:t>
      </w:r>
      <w:r w:rsidR="00A024E1">
        <w:rPr>
          <w:rFonts w:hint="eastAsia"/>
        </w:rPr>
        <w:t>中，</w:t>
      </w:r>
      <w:proofErr w:type="spellStart"/>
      <w:r w:rsidR="00A024E1">
        <w:t>wi</w:t>
      </w:r>
      <w:proofErr w:type="spellEnd"/>
      <w:r w:rsidR="00A024E1">
        <w:t>是</w:t>
      </w:r>
      <w:r w:rsidR="00A024E1">
        <w:t>work item</w:t>
      </w:r>
      <w:r w:rsidR="00A024E1">
        <w:t>的缩写，为了表述方便，不管实际上是几维的</w:t>
      </w:r>
      <w:r w:rsidR="00A024E1">
        <w:t>work item</w:t>
      </w:r>
      <w:r w:rsidR="00A024E1">
        <w:t>（是指由</w:t>
      </w:r>
      <w:proofErr w:type="spellStart"/>
      <w:r w:rsidR="00A024E1">
        <w:t>clEnqueueNDRangeKernel</w:t>
      </w:r>
      <w:proofErr w:type="spellEnd"/>
      <w:r w:rsidR="00A024E1">
        <w:t>函数参数</w:t>
      </w:r>
      <w:proofErr w:type="spellStart"/>
      <w:r w:rsidR="00A024E1">
        <w:t>work_dim</w:t>
      </w:r>
      <w:proofErr w:type="spellEnd"/>
      <w:r w:rsidR="00A024E1">
        <w:t>决定的维数），都从逻辑上将所有</w:t>
      </w:r>
      <w:r w:rsidR="00A024E1">
        <w:t>work item</w:t>
      </w:r>
      <w:r w:rsidR="00A024E1">
        <w:t>按一维从</w:t>
      </w:r>
      <w:r w:rsidR="00A024E1">
        <w:t>0</w:t>
      </w:r>
      <w:r w:rsidR="00A024E1">
        <w:t>开始重新排序，为每个</w:t>
      </w:r>
      <w:r w:rsidR="00A024E1">
        <w:t>work item</w:t>
      </w:r>
      <w:r w:rsidR="00A024E1">
        <w:t>赋予一个唯一的标识符，即图中的</w:t>
      </w:r>
      <w:proofErr w:type="spellStart"/>
      <w:r w:rsidR="00A024E1">
        <w:t>wi_</w:t>
      </w:r>
      <w:r w:rsidR="00A024E1">
        <w:rPr>
          <w:rFonts w:hint="eastAsia"/>
        </w:rPr>
        <w:t>x</w:t>
      </w:r>
      <w:proofErr w:type="spellEnd"/>
      <w:r w:rsidR="00A024E1">
        <w:t>表示一个</w:t>
      </w:r>
      <w:r w:rsidR="0075735E">
        <w:rPr>
          <w:rFonts w:hint="eastAsia"/>
        </w:rPr>
        <w:t>标识</w:t>
      </w:r>
      <w:r w:rsidR="00A024E1">
        <w:rPr>
          <w:rFonts w:hint="eastAsia"/>
        </w:rPr>
        <w:t>序号是</w:t>
      </w:r>
      <w:r w:rsidR="00A024E1">
        <w:rPr>
          <w:rFonts w:hint="eastAsia"/>
        </w:rPr>
        <w:t>x</w:t>
      </w:r>
      <w:r w:rsidR="00A024E1">
        <w:rPr>
          <w:rFonts w:hint="eastAsia"/>
        </w:rPr>
        <w:t>的</w:t>
      </w:r>
      <w:r w:rsidR="00A024E1">
        <w:t>work item</w:t>
      </w:r>
      <w:r w:rsidR="00A024E1">
        <w:rPr>
          <w:rFonts w:hint="eastAsia"/>
        </w:rPr>
        <w:t>。</w:t>
      </w:r>
      <w:r w:rsidR="00C05FD0">
        <w:rPr>
          <w:rFonts w:hint="eastAsia"/>
        </w:rPr>
        <w:t>根据</w:t>
      </w:r>
      <w:r w:rsidR="00C05FD0">
        <w:rPr>
          <w:rFonts w:hint="eastAsia"/>
        </w:rPr>
        <w:t>work</w:t>
      </w:r>
      <w:r w:rsidR="00C05FD0">
        <w:t xml:space="preserve"> </w:t>
      </w:r>
      <w:r w:rsidR="00C05FD0">
        <w:rPr>
          <w:rFonts w:hint="eastAsia"/>
        </w:rPr>
        <w:t>item</w:t>
      </w:r>
      <w:r w:rsidR="00C05FD0">
        <w:rPr>
          <w:rFonts w:hint="eastAsia"/>
        </w:rPr>
        <w:t>的总量和</w:t>
      </w:r>
      <w:r w:rsidR="00C05FD0">
        <w:rPr>
          <w:rFonts w:hint="eastAsia"/>
        </w:rPr>
        <w:t>work</w:t>
      </w:r>
      <w:r w:rsidR="00C05FD0">
        <w:t xml:space="preserve"> </w:t>
      </w:r>
      <w:r w:rsidR="00C05FD0">
        <w:rPr>
          <w:rFonts w:hint="eastAsia"/>
        </w:rPr>
        <w:t>group</w:t>
      </w:r>
      <w:r w:rsidR="00C05FD0">
        <w:rPr>
          <w:rFonts w:hint="eastAsia"/>
        </w:rPr>
        <w:t>的大小</w:t>
      </w:r>
      <w:r w:rsidR="008B3A72">
        <w:rPr>
          <w:rFonts w:hint="eastAsia"/>
        </w:rPr>
        <w:t>（图中假设</w:t>
      </w:r>
      <w:r w:rsidR="008B3A72">
        <w:rPr>
          <w:rFonts w:hint="eastAsia"/>
        </w:rPr>
        <w:t>work</w:t>
      </w:r>
      <w:r w:rsidR="008B3A72">
        <w:t xml:space="preserve"> </w:t>
      </w:r>
      <w:r w:rsidR="008B3A72">
        <w:rPr>
          <w:rFonts w:hint="eastAsia"/>
        </w:rPr>
        <w:t>group</w:t>
      </w:r>
      <w:r w:rsidR="008B3A72">
        <w:rPr>
          <w:rFonts w:hint="eastAsia"/>
        </w:rPr>
        <w:t>的大小是包括</w:t>
      </w:r>
      <w:r w:rsidR="008B3A72">
        <w:rPr>
          <w:rFonts w:hint="eastAsia"/>
        </w:rPr>
        <w:t>m</w:t>
      </w:r>
      <w:r w:rsidR="008B3A72">
        <w:rPr>
          <w:rFonts w:hint="eastAsia"/>
        </w:rPr>
        <w:t>个</w:t>
      </w:r>
      <w:r w:rsidR="008B3A72">
        <w:rPr>
          <w:rFonts w:hint="eastAsia"/>
        </w:rPr>
        <w:t>work</w:t>
      </w:r>
      <w:r w:rsidR="008B3A72">
        <w:t xml:space="preserve"> </w:t>
      </w:r>
      <w:r w:rsidR="008B3A72">
        <w:rPr>
          <w:rFonts w:hint="eastAsia"/>
        </w:rPr>
        <w:t>item</w:t>
      </w:r>
      <w:r w:rsidR="008B3A72">
        <w:rPr>
          <w:rFonts w:hint="eastAsia"/>
        </w:rPr>
        <w:t>）</w:t>
      </w:r>
      <w:r w:rsidR="00C05FD0">
        <w:rPr>
          <w:rFonts w:hint="eastAsia"/>
        </w:rPr>
        <w:t>，</w:t>
      </w:r>
      <w:r w:rsidR="00EA6F45">
        <w:rPr>
          <w:rFonts w:hint="eastAsia"/>
        </w:rPr>
        <w:t>GPU</w:t>
      </w:r>
      <w:r w:rsidR="00EA6F45">
        <w:rPr>
          <w:rFonts w:hint="eastAsia"/>
        </w:rPr>
        <w:t>会</w:t>
      </w:r>
      <w:r w:rsidR="00C05FD0">
        <w:rPr>
          <w:rFonts w:hint="eastAsia"/>
        </w:rPr>
        <w:t>创建出足够</w:t>
      </w:r>
      <w:r w:rsidR="00EA6F45">
        <w:rPr>
          <w:rFonts w:hint="eastAsia"/>
        </w:rPr>
        <w:t>数量</w:t>
      </w:r>
      <w:r w:rsidR="00C05FD0">
        <w:rPr>
          <w:rFonts w:hint="eastAsia"/>
        </w:rPr>
        <w:t>的</w:t>
      </w:r>
      <w:r w:rsidR="00C05FD0">
        <w:rPr>
          <w:rFonts w:hint="eastAsia"/>
        </w:rPr>
        <w:t>SIMD-</w:t>
      </w:r>
      <w:r w:rsidR="00C05FD0">
        <w:t>4</w:t>
      </w:r>
      <w:r w:rsidR="00C05FD0">
        <w:rPr>
          <w:rFonts w:hint="eastAsia"/>
        </w:rPr>
        <w:t>硬件线程，然后</w:t>
      </w:r>
      <w:r w:rsidR="00EA6F45">
        <w:rPr>
          <w:rFonts w:hint="eastAsia"/>
        </w:rPr>
        <w:t>每个</w:t>
      </w:r>
      <w:r w:rsidR="00EA6F45">
        <w:rPr>
          <w:rFonts w:hint="eastAsia"/>
        </w:rPr>
        <w:t>lane</w:t>
      </w:r>
      <w:r w:rsidR="00EA6F45">
        <w:rPr>
          <w:rFonts w:hint="eastAsia"/>
        </w:rPr>
        <w:t>执行一个</w:t>
      </w:r>
      <w:r w:rsidR="00EA6F45">
        <w:rPr>
          <w:rFonts w:hint="eastAsia"/>
        </w:rPr>
        <w:t>work</w:t>
      </w:r>
      <w:r w:rsidR="00EA6F45">
        <w:t xml:space="preserve"> </w:t>
      </w:r>
      <w:r w:rsidR="00EA6F45">
        <w:rPr>
          <w:rFonts w:hint="eastAsia"/>
        </w:rPr>
        <w:t>item</w:t>
      </w:r>
      <w:r w:rsidR="00C05FD0">
        <w:rPr>
          <w:rFonts w:hint="eastAsia"/>
        </w:rPr>
        <w:t>，</w:t>
      </w:r>
      <w:r w:rsidR="00EA6F45">
        <w:rPr>
          <w:rFonts w:hint="eastAsia"/>
        </w:rPr>
        <w:t>最终完成所有的任务</w:t>
      </w:r>
      <w:r w:rsidR="008E6E53">
        <w:rPr>
          <w:rFonts w:hint="eastAsia"/>
        </w:rPr>
        <w:t>。</w:t>
      </w:r>
    </w:p>
    <w:p w14:paraId="0DEBD919" w14:textId="1E0E4980" w:rsidR="008604AE" w:rsidRDefault="00D11D73">
      <w:pPr>
        <w:pStyle w:val="pic"/>
      </w:pPr>
      <w:r>
        <w:object w:dxaOrig="7291" w:dyaOrig="5236" w14:anchorId="2755B505">
          <v:shape id="_x0000_i1026" type="#_x0000_t75" style="width:364.35pt;height:262.35pt" o:ole="">
            <v:imagedata r:id="rId29" o:title=""/>
          </v:shape>
          <o:OLEObject Type="Embed" ProgID="Visio.Drawing.15" ShapeID="_x0000_i1026" DrawAspect="Content" ObjectID="_1699870136" r:id="rId30"/>
        </w:object>
      </w:r>
    </w:p>
    <w:p w14:paraId="0DEBD91A" w14:textId="77777777" w:rsidR="008604AE" w:rsidRDefault="008E6E53">
      <w:pPr>
        <w:pStyle w:val="a"/>
      </w:pPr>
      <w:bookmarkStart w:id="18" w:name="_Ref25745091"/>
      <w:r>
        <w:t>work item到SIMD-4的映射关系</w:t>
      </w:r>
      <w:bookmarkEnd w:id="18"/>
    </w:p>
    <w:p w14:paraId="0DEBD91B" w14:textId="2607101B" w:rsidR="008604AE" w:rsidRDefault="00DD09D9">
      <w:pPr>
        <w:shd w:val="clear" w:color="auto" w:fill="FFFFFF"/>
        <w:spacing w:line="377" w:lineRule="auto"/>
        <w:ind w:firstLine="420"/>
        <w:rPr>
          <w:rFonts w:ascii="SimSun" w:hAnsi="SimSun" w:cs="Gungsuh"/>
        </w:rPr>
      </w:pPr>
      <w:r>
        <w:rPr>
          <w:rFonts w:hint="eastAsia"/>
        </w:rPr>
        <w:t>由于</w:t>
      </w:r>
      <w:r w:rsidR="008E6E53">
        <w:t>每个</w:t>
      </w:r>
      <w:r w:rsidR="008E6E53">
        <w:t>SIMD</w:t>
      </w:r>
      <w:r w:rsidR="008E6E53">
        <w:t>模块对应着</w:t>
      </w:r>
      <w:r w:rsidR="008E6E53">
        <w:t>Intel GPU</w:t>
      </w:r>
      <w:r w:rsidR="008E6E53">
        <w:t>中的</w:t>
      </w:r>
      <w:r w:rsidR="008E6E53">
        <w:t>EU</w:t>
      </w:r>
      <w:r w:rsidR="008E6E53">
        <w:t>中的一个硬件线程，所以在</w:t>
      </w:r>
      <w:r w:rsidR="008E6E53">
        <w:t>Gen9</w:t>
      </w:r>
      <w:r w:rsidR="008E6E53">
        <w:t>中，</w:t>
      </w:r>
      <w:r w:rsidR="009420D6">
        <w:rPr>
          <w:rFonts w:hint="eastAsia"/>
        </w:rPr>
        <w:t>如果</w:t>
      </w:r>
      <w:r w:rsidR="008E6E53">
        <w:t>采用宽度为</w:t>
      </w:r>
      <w:r w:rsidR="008E6E53">
        <w:t>n</w:t>
      </w:r>
      <w:r w:rsidR="008E6E53">
        <w:t>的</w:t>
      </w:r>
      <w:r w:rsidR="008E6E53">
        <w:t>SIMD</w:t>
      </w:r>
      <w:r w:rsidR="008E6E53">
        <w:t>指令，每个</w:t>
      </w:r>
      <w:r w:rsidR="008E6E53">
        <w:t>EU</w:t>
      </w:r>
      <w:r w:rsidR="008E6E53">
        <w:t>可以同时容纳的</w:t>
      </w:r>
      <w:r w:rsidR="008E6E53">
        <w:t>work item</w:t>
      </w:r>
      <w:r w:rsidR="008E6E53">
        <w:t>的最大数目是</w:t>
      </w:r>
      <w:r w:rsidR="008E6E53">
        <w:t xml:space="preserve"> 7n</w:t>
      </w:r>
      <w:r w:rsidR="008E6E53">
        <w:lastRenderedPageBreak/>
        <w:t>个，</w:t>
      </w:r>
      <w:r w:rsidR="008E6E53">
        <w:rPr>
          <w:rFonts w:hint="eastAsia"/>
        </w:rPr>
        <w:t>因为每个</w:t>
      </w:r>
      <w:r w:rsidR="008E6E53">
        <w:rPr>
          <w:rFonts w:hint="eastAsia"/>
        </w:rPr>
        <w:t>EU</w:t>
      </w:r>
      <w:r w:rsidR="008E6E53">
        <w:rPr>
          <w:rFonts w:hint="eastAsia"/>
        </w:rPr>
        <w:t>中最多有</w:t>
      </w:r>
      <w:r w:rsidR="008E6E53">
        <w:rPr>
          <w:rFonts w:hint="eastAsia"/>
        </w:rPr>
        <w:t>7</w:t>
      </w:r>
      <w:r w:rsidR="008E6E53">
        <w:rPr>
          <w:rFonts w:hint="eastAsia"/>
        </w:rPr>
        <w:t>个硬件线程。</w:t>
      </w:r>
      <w:r w:rsidR="008E6E53">
        <w:t>如果</w:t>
      </w:r>
      <w:r w:rsidR="008E6E53">
        <w:t>work item</w:t>
      </w:r>
      <w:r w:rsidR="008E6E53">
        <w:t>之间都是独立的，那么理论上</w:t>
      </w:r>
      <w:r w:rsidR="008E6E53">
        <w:t>OpenCL</w:t>
      </w:r>
      <w:r w:rsidR="008E6E53">
        <w:t>可以支持任何数量的</w:t>
      </w:r>
      <w:r w:rsidR="008E6E53">
        <w:t>work item</w:t>
      </w:r>
      <w:r w:rsidR="008E6E53">
        <w:t>，只要将线程持续的往</w:t>
      </w:r>
      <w:r w:rsidR="008E6E53">
        <w:t>EU</w:t>
      </w:r>
      <w:r w:rsidR="008E6E53">
        <w:t>中送即可，</w:t>
      </w:r>
      <w:r w:rsidR="008E6E53">
        <w:t>EU</w:t>
      </w:r>
      <w:r w:rsidR="008E6E53">
        <w:t>做完一个线程就可以做下一个新的线程。在</w:t>
      </w:r>
      <w:r w:rsidR="008E6E53">
        <w:t>Gen9</w:t>
      </w:r>
      <w:r w:rsidR="008E6E53">
        <w:t>中，每个</w:t>
      </w:r>
      <w:proofErr w:type="spellStart"/>
      <w:r w:rsidR="008E6E53">
        <w:t>Subslice</w:t>
      </w:r>
      <w:proofErr w:type="spellEnd"/>
      <w:r w:rsidR="008E6E53">
        <w:t>中有</w:t>
      </w:r>
      <w:r w:rsidR="008E6E53">
        <w:t>8</w:t>
      </w:r>
      <w:r w:rsidR="008E6E53">
        <w:t>个</w:t>
      </w:r>
      <w:r w:rsidR="008E6E53">
        <w:t>EU</w:t>
      </w:r>
      <w:r w:rsidR="008E6E53">
        <w:t>，所以每个</w:t>
      </w:r>
      <w:proofErr w:type="spellStart"/>
      <w:r w:rsidR="008E6E53">
        <w:t>Subslice</w:t>
      </w:r>
      <w:proofErr w:type="spellEnd"/>
      <w:r w:rsidR="008E6E53">
        <w:t>可同时容纳的</w:t>
      </w:r>
      <w:r w:rsidR="008E6E53">
        <w:t>work item</w:t>
      </w:r>
      <w:r w:rsidR="008E6E53">
        <w:t>的最大数量是</w:t>
      </w:r>
      <w:r w:rsidR="008E6E53">
        <w:t xml:space="preserve"> 56n</w:t>
      </w:r>
      <w:r w:rsidR="008E6E53">
        <w:t>个，如果</w:t>
      </w:r>
      <w:r w:rsidR="008E6E53">
        <w:t>work group</w:t>
      </w:r>
      <w:r w:rsidR="008E6E53">
        <w:t>中存在</w:t>
      </w:r>
      <w:r w:rsidR="008E6E53">
        <w:t>barrier</w:t>
      </w:r>
      <w:r w:rsidR="008E6E53">
        <w:t>或者</w:t>
      </w:r>
      <w:r w:rsidR="008E6E53">
        <w:t>local memory</w:t>
      </w:r>
      <w:r w:rsidR="008E6E53">
        <w:t>的话，如前所述，</w:t>
      </w:r>
      <w:r w:rsidR="008E6E53">
        <w:t>work group</w:t>
      </w:r>
      <w:r w:rsidR="008E6E53">
        <w:t>必须要被限定在单个</w:t>
      </w:r>
      <w:proofErr w:type="spellStart"/>
      <w:r w:rsidR="008E6E53">
        <w:rPr>
          <w:rFonts w:hint="eastAsia"/>
        </w:rPr>
        <w:t>S</w:t>
      </w:r>
      <w:r w:rsidR="008E6E53">
        <w:t>ubslice</w:t>
      </w:r>
      <w:proofErr w:type="spellEnd"/>
      <w:r w:rsidR="008E6E53">
        <w:t>范围内，那么一个</w:t>
      </w:r>
      <w:r w:rsidR="008E6E53">
        <w:t>work group</w:t>
      </w:r>
      <w:r w:rsidR="008E6E53">
        <w:t>中可以包含的</w:t>
      </w:r>
      <w:r w:rsidR="008E6E53">
        <w:t>work item</w:t>
      </w:r>
      <w:r w:rsidR="008E6E53">
        <w:t>的最大数量</w:t>
      </w:r>
      <w:r w:rsidR="00364FD4">
        <w:rPr>
          <w:rFonts w:hint="eastAsia"/>
        </w:rPr>
        <w:t>就</w:t>
      </w:r>
      <w:r w:rsidR="008E6E53">
        <w:t>是</w:t>
      </w:r>
      <w:r w:rsidR="008E6E53">
        <w:t xml:space="preserve"> 56n</w:t>
      </w:r>
      <w:r w:rsidR="008E6E53">
        <w:t>个。</w:t>
      </w:r>
    </w:p>
    <w:p w14:paraId="0DEBD91C" w14:textId="4C632AF4" w:rsidR="008604AE" w:rsidRDefault="008E6E53">
      <w:pPr>
        <w:shd w:val="clear" w:color="auto" w:fill="FFFFFF"/>
        <w:spacing w:line="377" w:lineRule="auto"/>
        <w:ind w:firstLine="420"/>
      </w:pPr>
      <w:r>
        <w:t>回过头来，</w:t>
      </w:r>
      <w:r>
        <w:t>OpenCL</w:t>
      </w:r>
      <w:r>
        <w:t>是如何应用</w:t>
      </w:r>
      <w:r>
        <w:t>SOA</w:t>
      </w:r>
      <w:r>
        <w:t>的呢？</w:t>
      </w:r>
      <w:r w:rsidR="00365CA8">
        <w:rPr>
          <w:rFonts w:hint="eastAsia"/>
        </w:rPr>
        <w:t>从</w:t>
      </w:r>
      <w:r w:rsidR="00095051">
        <w:rPr>
          <w:rFonts w:hint="eastAsia"/>
        </w:rPr>
        <w:t>前面</w:t>
      </w:r>
      <w:r w:rsidR="00095051">
        <w:rPr>
          <w:rFonts w:hint="eastAsia"/>
        </w:rPr>
        <w:t>C</w:t>
      </w:r>
      <w:r w:rsidR="00095051">
        <w:rPr>
          <w:rFonts w:hint="eastAsia"/>
        </w:rPr>
        <w:t>语言的例子</w:t>
      </w:r>
      <w:r w:rsidR="00365CA8">
        <w:rPr>
          <w:rFonts w:hint="eastAsia"/>
        </w:rPr>
        <w:t>出发，需要有个概念转换</w:t>
      </w:r>
      <w:r>
        <w:t>，即</w:t>
      </w:r>
      <w:r w:rsidR="00365CA8">
        <w:rPr>
          <w:rFonts w:hint="eastAsia"/>
        </w:rPr>
        <w:t>，需要</w:t>
      </w:r>
      <w:r>
        <w:t>将前面讨论的高维空间中的点换成</w:t>
      </w:r>
      <w:r>
        <w:t>work item</w:t>
      </w:r>
      <w:r>
        <w:t>。</w:t>
      </w:r>
      <w:r w:rsidR="000C7030">
        <w:rPr>
          <w:rFonts w:hint="eastAsia"/>
        </w:rPr>
        <w:t>所以，</w:t>
      </w:r>
      <w:r w:rsidR="000C7030">
        <w:t>在</w:t>
      </w:r>
      <w:r w:rsidR="000C7030">
        <w:fldChar w:fldCharType="begin"/>
      </w:r>
      <w:r w:rsidR="000C7030">
        <w:instrText xml:space="preserve"> REF _Ref25744598 \r \h </w:instrText>
      </w:r>
      <w:r w:rsidR="000C7030">
        <w:fldChar w:fldCharType="separate"/>
      </w:r>
      <w:r w:rsidR="000C7030">
        <w:rPr>
          <w:rFonts w:hint="eastAsia"/>
        </w:rPr>
        <w:t>图</w:t>
      </w:r>
      <w:r w:rsidR="000C7030">
        <w:rPr>
          <w:rFonts w:hint="eastAsia"/>
        </w:rPr>
        <w:t>3-9</w:t>
      </w:r>
      <w:r w:rsidR="000C7030">
        <w:fldChar w:fldCharType="end"/>
      </w:r>
      <w:r w:rsidR="000C7030">
        <w:t>中，</w:t>
      </w:r>
      <w:r w:rsidR="000C7030">
        <w:t>p0</w:t>
      </w:r>
      <w:r w:rsidR="000C7030">
        <w:rPr>
          <w:rFonts w:hint="eastAsia"/>
        </w:rPr>
        <w:t>要转换成</w:t>
      </w:r>
      <w:r w:rsidR="000C7030">
        <w:t>work item0</w:t>
      </w:r>
      <w:r w:rsidR="000C7030">
        <w:t>，</w:t>
      </w:r>
      <w:r w:rsidR="000C7030">
        <w:t>p1</w:t>
      </w:r>
      <w:r w:rsidR="000C7030">
        <w:rPr>
          <w:rFonts w:hint="eastAsia"/>
        </w:rPr>
        <w:t>要转换成</w:t>
      </w:r>
      <w:r w:rsidR="000C7030">
        <w:t>work item1</w:t>
      </w:r>
      <w:r w:rsidR="000C7030">
        <w:t>，</w:t>
      </w:r>
      <w:r w:rsidR="000C7030">
        <w:t>p2</w:t>
      </w:r>
      <w:r w:rsidR="000C7030">
        <w:rPr>
          <w:rFonts w:hint="eastAsia"/>
        </w:rPr>
        <w:t>要转换成</w:t>
      </w:r>
      <w:r w:rsidR="000C7030">
        <w:t>work item2</w:t>
      </w:r>
      <w:r w:rsidR="000C7030">
        <w:t>，</w:t>
      </w:r>
      <w:r w:rsidR="000C7030">
        <w:t>p3</w:t>
      </w:r>
      <w:r w:rsidR="000C7030">
        <w:rPr>
          <w:rFonts w:hint="eastAsia"/>
        </w:rPr>
        <w:t>要转换成</w:t>
      </w:r>
      <w:r w:rsidR="000C7030">
        <w:t>work item3</w:t>
      </w:r>
      <w:r w:rsidR="000C7030">
        <w:rPr>
          <w:rFonts w:hint="eastAsia"/>
        </w:rPr>
        <w:t>。</w:t>
      </w:r>
      <w:r>
        <w:t>假如，</w:t>
      </w:r>
      <w:r>
        <w:t>OpenCL</w:t>
      </w:r>
      <w:r w:rsidR="003E54E4">
        <w:rPr>
          <w:rFonts w:hint="eastAsia"/>
        </w:rPr>
        <w:t>内核代码</w:t>
      </w:r>
      <w:r>
        <w:t>中有四个浮点变量</w:t>
      </w:r>
      <w:r>
        <w:t>a</w:t>
      </w:r>
      <w:r>
        <w:t>、</w:t>
      </w:r>
      <w:r>
        <w:t>b</w:t>
      </w:r>
      <w:r>
        <w:t>、</w:t>
      </w:r>
      <w:r>
        <w:t>c</w:t>
      </w:r>
      <w:r>
        <w:t>和</w:t>
      </w:r>
      <w:r>
        <w:t>d</w:t>
      </w:r>
      <w:r>
        <w:t>，</w:t>
      </w:r>
      <w:r w:rsidR="000C7030">
        <w:rPr>
          <w:rFonts w:hint="eastAsia"/>
        </w:rPr>
        <w:t>那么</w:t>
      </w:r>
      <w:r>
        <w:t>，四个</w:t>
      </w:r>
      <w:r>
        <w:t>work item</w:t>
      </w:r>
      <w:r>
        <w:t>中的</w:t>
      </w:r>
      <w:r>
        <w:t>a</w:t>
      </w:r>
      <w:r>
        <w:t>变量被放入寄存器</w:t>
      </w:r>
      <w:r>
        <w:t>g0</w:t>
      </w:r>
      <w:r>
        <w:t>，</w:t>
      </w:r>
      <w:r>
        <w:t>b</w:t>
      </w:r>
      <w:r>
        <w:t>变量被放入寄存器</w:t>
      </w:r>
      <w:r>
        <w:t>g1</w:t>
      </w:r>
      <w:r>
        <w:t>，</w:t>
      </w:r>
      <w:r>
        <w:t>c</w:t>
      </w:r>
      <w:r>
        <w:t>变量被放入寄存器</w:t>
      </w:r>
      <w:r>
        <w:t>g2</w:t>
      </w:r>
      <w:r>
        <w:t>。相应的</w:t>
      </w:r>
      <w:r>
        <w:t>OpenCL</w:t>
      </w:r>
      <w:r w:rsidR="003E54E4">
        <w:rPr>
          <w:rFonts w:hint="eastAsia"/>
        </w:rPr>
        <w:t>内核</w:t>
      </w:r>
      <w:r>
        <w:t>伪代码和编译出来的指令</w:t>
      </w:r>
      <w:r>
        <w:rPr>
          <w:rFonts w:hint="eastAsia"/>
        </w:rPr>
        <w:t>如</w:t>
      </w:r>
      <w:r>
        <w:fldChar w:fldCharType="begin"/>
      </w:r>
      <w:r>
        <w:instrText xml:space="preserve"> REF _Ref25745216 \r \h </w:instrText>
      </w:r>
      <w:r>
        <w:fldChar w:fldCharType="separate"/>
      </w:r>
      <w:r w:rsidR="009A1F8D">
        <w:rPr>
          <w:rFonts w:hint="eastAsia"/>
        </w:rPr>
        <w:t>代码清单</w:t>
      </w:r>
      <w:r w:rsidR="009A1F8D">
        <w:rPr>
          <w:rFonts w:hint="eastAsia"/>
        </w:rPr>
        <w:t>3-5</w:t>
      </w:r>
      <w:r>
        <w:fldChar w:fldCharType="end"/>
      </w:r>
      <w:r>
        <w:rPr>
          <w:rFonts w:hint="eastAsia"/>
        </w:rPr>
        <w:t>所示。</w:t>
      </w:r>
    </w:p>
    <w:p w14:paraId="0DEBD91D" w14:textId="758593E4" w:rsidR="008604AE" w:rsidRDefault="008E6E53">
      <w:pPr>
        <w:pStyle w:val="1-1"/>
        <w:ind w:left="-90" w:firstLine="360"/>
      </w:pPr>
      <w:bookmarkStart w:id="19" w:name="_Ref25745216"/>
      <w:r>
        <w:rPr>
          <w:rFonts w:hint="eastAsia"/>
        </w:rPr>
        <w:t>SOA下</w:t>
      </w:r>
      <w:r w:rsidR="00CC00B4">
        <w:rPr>
          <w:rFonts w:hint="eastAsia"/>
        </w:rPr>
        <w:t>内核</w:t>
      </w:r>
      <w:r>
        <w:rPr>
          <w:rFonts w:hint="eastAsia"/>
        </w:rPr>
        <w:t>伪代码和生成的汇编指令</w:t>
      </w:r>
    </w:p>
    <w:bookmarkEnd w:id="19"/>
    <w:p w14:paraId="0DEBD91E" w14:textId="1474A044" w:rsidR="008604AE" w:rsidRDefault="008E6E53">
      <w:pPr>
        <w:pStyle w:val="a3"/>
        <w:framePr w:wrap="auto" w:vAnchor="margin" w:yAlign="inline"/>
      </w:pPr>
      <w:r>
        <w:t xml:space="preserve">// </w:t>
      </w:r>
      <w:r w:rsidR="001A2E3F">
        <w:rPr>
          <w:rFonts w:hint="eastAsia"/>
        </w:rPr>
        <w:t>内核</w:t>
      </w:r>
      <w:r>
        <w:t>伪代码</w:t>
      </w:r>
    </w:p>
    <w:p w14:paraId="0DEBD91F" w14:textId="77777777" w:rsidR="008604AE" w:rsidRDefault="008E6E53">
      <w:pPr>
        <w:pStyle w:val="a3"/>
        <w:framePr w:wrap="auto" w:vAnchor="margin" w:yAlign="inline"/>
      </w:pPr>
      <w:r>
        <w:t xml:space="preserve">float a, b, </w:t>
      </w:r>
      <w:proofErr w:type="gramStart"/>
      <w:r>
        <w:t>c;</w:t>
      </w:r>
      <w:proofErr w:type="gramEnd"/>
    </w:p>
    <w:p w14:paraId="0DEBD920" w14:textId="77777777" w:rsidR="008604AE" w:rsidRDefault="008E6E53">
      <w:pPr>
        <w:pStyle w:val="a3"/>
        <w:framePr w:wrap="auto" w:vAnchor="margin" w:yAlign="inline"/>
      </w:pPr>
      <w:r>
        <w:t>...</w:t>
      </w:r>
    </w:p>
    <w:p w14:paraId="0DEBD921" w14:textId="77777777" w:rsidR="008604AE" w:rsidRDefault="008E6E53">
      <w:pPr>
        <w:pStyle w:val="a3"/>
        <w:framePr w:wrap="auto" w:vAnchor="margin" w:yAlign="inline"/>
      </w:pPr>
      <w:r>
        <w:t xml:space="preserve">c = a + </w:t>
      </w:r>
      <w:proofErr w:type="gramStart"/>
      <w:r>
        <w:t>b;</w:t>
      </w:r>
      <w:proofErr w:type="gramEnd"/>
    </w:p>
    <w:p w14:paraId="0DEBD922" w14:textId="77777777" w:rsidR="008604AE" w:rsidRDefault="008E6E53">
      <w:pPr>
        <w:pStyle w:val="a3"/>
        <w:framePr w:wrap="auto" w:vAnchor="margin" w:yAlign="inline"/>
      </w:pPr>
      <w:r>
        <w:t>...</w:t>
      </w:r>
    </w:p>
    <w:p w14:paraId="0DEBD923" w14:textId="77777777" w:rsidR="008604AE" w:rsidRDefault="008E6E53">
      <w:pPr>
        <w:pStyle w:val="a3"/>
        <w:framePr w:wrap="auto" w:vAnchor="margin" w:yAlign="inline"/>
      </w:pPr>
      <w:r>
        <w:rPr>
          <w:rFonts w:hint="eastAsia"/>
        </w:rPr>
        <w:t>------------------------------------------</w:t>
      </w:r>
    </w:p>
    <w:p w14:paraId="0DEBD924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编译器生成的</w:t>
      </w:r>
      <w:r>
        <w:t>SIMD-4</w:t>
      </w:r>
      <w:r>
        <w:t>指令</w:t>
      </w:r>
      <w:r>
        <w:t xml:space="preserve"> </w:t>
      </w:r>
    </w:p>
    <w:p w14:paraId="0DEBD925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4)  g2:F, g0:F, g1:F</w:t>
      </w:r>
    </w:p>
    <w:p w14:paraId="0DEBD926" w14:textId="031A1765" w:rsidR="008604AE" w:rsidRDefault="008E6E53">
      <w:pPr>
        <w:shd w:val="clear" w:color="auto" w:fill="FFFFFF"/>
        <w:spacing w:line="377" w:lineRule="auto"/>
        <w:ind w:firstLine="420"/>
      </w:pPr>
      <w:r>
        <w:t>指令的执行结果见</w:t>
      </w:r>
      <w:r>
        <w:fldChar w:fldCharType="begin"/>
      </w:r>
      <w:r>
        <w:instrText xml:space="preserve"> REF _Ref25745397 \w \h </w:instrText>
      </w:r>
      <w:r>
        <w:fldChar w:fldCharType="separate"/>
      </w:r>
      <w:r w:rsidR="009A1F8D">
        <w:rPr>
          <w:rFonts w:hint="eastAsia"/>
        </w:rPr>
        <w:t>图</w:t>
      </w:r>
      <w:r w:rsidR="009A1F8D">
        <w:rPr>
          <w:rFonts w:hint="eastAsia"/>
        </w:rPr>
        <w:t>3-12</w:t>
      </w:r>
      <w:r>
        <w:fldChar w:fldCharType="end"/>
      </w:r>
      <w:r>
        <w:t>所示</w:t>
      </w:r>
      <w:r w:rsidR="00697D1E">
        <w:rPr>
          <w:rFonts w:hint="eastAsia"/>
        </w:rPr>
        <w:t>，</w:t>
      </w:r>
      <w:r w:rsidR="00A0188E">
        <w:rPr>
          <w:rFonts w:hint="eastAsia"/>
        </w:rPr>
        <w:t>四个</w:t>
      </w:r>
      <w:r w:rsidR="00A0188E">
        <w:rPr>
          <w:rFonts w:hint="eastAsia"/>
        </w:rPr>
        <w:t>work</w:t>
      </w:r>
      <w:r w:rsidR="00A0188E">
        <w:t xml:space="preserve"> </w:t>
      </w:r>
      <w:r w:rsidR="00A0188E">
        <w:rPr>
          <w:rFonts w:hint="eastAsia"/>
        </w:rPr>
        <w:t>item</w:t>
      </w:r>
      <w:r w:rsidR="00A0188E">
        <w:rPr>
          <w:rFonts w:hint="eastAsia"/>
        </w:rPr>
        <w:t>中的变量</w:t>
      </w:r>
      <w:r w:rsidR="00A0188E">
        <w:rPr>
          <w:rFonts w:hint="eastAsia"/>
        </w:rPr>
        <w:t>a</w:t>
      </w:r>
      <w:r w:rsidR="00A0188E">
        <w:rPr>
          <w:rFonts w:hint="eastAsia"/>
        </w:rPr>
        <w:t>，和另一个变量</w:t>
      </w:r>
      <w:r w:rsidR="00A0188E">
        <w:rPr>
          <w:rFonts w:hint="eastAsia"/>
        </w:rPr>
        <w:t>b</w:t>
      </w:r>
      <w:r w:rsidR="00A0188E">
        <w:rPr>
          <w:rFonts w:hint="eastAsia"/>
        </w:rPr>
        <w:t>相加，结果存到变量</w:t>
      </w:r>
      <w:r w:rsidR="00A0188E">
        <w:rPr>
          <w:rFonts w:hint="eastAsia"/>
        </w:rPr>
        <w:t>c</w:t>
      </w:r>
      <w:r w:rsidR="00A0188E">
        <w:rPr>
          <w:rFonts w:hint="eastAsia"/>
        </w:rPr>
        <w:t>中，</w:t>
      </w:r>
      <w:r w:rsidR="009E3EB0">
        <w:rPr>
          <w:rFonts w:hint="eastAsia"/>
        </w:rPr>
        <w:t>这样一条</w:t>
      </w:r>
      <w:r w:rsidR="009E3EB0">
        <w:rPr>
          <w:rFonts w:hint="eastAsia"/>
        </w:rPr>
        <w:t>SIMD-</w:t>
      </w:r>
      <w:r w:rsidR="009E3EB0">
        <w:t>4</w:t>
      </w:r>
      <w:r w:rsidR="009E3EB0">
        <w:rPr>
          <w:rFonts w:hint="eastAsia"/>
        </w:rPr>
        <w:t>的</w:t>
      </w:r>
      <w:r w:rsidR="009E3EB0">
        <w:rPr>
          <w:rFonts w:hint="eastAsia"/>
        </w:rPr>
        <w:t>add</w:t>
      </w:r>
      <w:r w:rsidR="009E3EB0">
        <w:rPr>
          <w:rFonts w:hint="eastAsia"/>
        </w:rPr>
        <w:t>指令，就完成了</w:t>
      </w:r>
      <w:r w:rsidR="009E3EB0">
        <w:rPr>
          <w:rFonts w:hint="eastAsia"/>
        </w:rPr>
        <w:t>4</w:t>
      </w:r>
      <w:r w:rsidR="009E3EB0">
        <w:rPr>
          <w:rFonts w:hint="eastAsia"/>
        </w:rPr>
        <w:t>个</w:t>
      </w:r>
      <w:r w:rsidR="009E3EB0">
        <w:rPr>
          <w:rFonts w:hint="eastAsia"/>
        </w:rPr>
        <w:t>work</w:t>
      </w:r>
      <w:r w:rsidR="009E3EB0">
        <w:t xml:space="preserve"> </w:t>
      </w:r>
      <w:r w:rsidR="009E3EB0">
        <w:rPr>
          <w:rFonts w:hint="eastAsia"/>
        </w:rPr>
        <w:t>item</w:t>
      </w:r>
      <w:r w:rsidR="009E3EB0">
        <w:rPr>
          <w:rFonts w:hint="eastAsia"/>
        </w:rPr>
        <w:t>的</w:t>
      </w:r>
      <w:r w:rsidR="00392285">
        <w:rPr>
          <w:rFonts w:hint="eastAsia"/>
        </w:rPr>
        <w:t>加法操作。</w:t>
      </w:r>
    </w:p>
    <w:p w14:paraId="0DEBD927" w14:textId="77777777" w:rsidR="008604AE" w:rsidRDefault="008E6E53">
      <w:pPr>
        <w:pStyle w:val="pic"/>
        <w:rPr>
          <w:rFonts w:cs="Gungsuh"/>
        </w:rPr>
      </w:pPr>
      <w:r>
        <w:rPr>
          <w:noProof/>
        </w:rPr>
        <w:drawing>
          <wp:inline distT="0" distB="0" distL="0" distR="0" wp14:anchorId="0DEBDA30" wp14:editId="1738728C">
            <wp:extent cx="2971800" cy="1590675"/>
            <wp:effectExtent l="0" t="0" r="0" b="9525"/>
            <wp:docPr id="1834364705" name="image7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BD928" w14:textId="175A6608" w:rsidR="008604AE" w:rsidRDefault="008E6E53">
      <w:pPr>
        <w:pStyle w:val="a"/>
        <w:jc w:val="left"/>
      </w:pPr>
      <w:bookmarkStart w:id="20" w:name="_Ref25745397"/>
      <w:r>
        <w:lastRenderedPageBreak/>
        <w:t>SOA结构下的并行计算</w:t>
      </w:r>
      <w:bookmarkEnd w:id="20"/>
      <w:r>
        <w:rPr>
          <w:rFonts w:hint="eastAsia"/>
        </w:rPr>
        <w:t>。</w:t>
      </w:r>
      <w:r>
        <w:fldChar w:fldCharType="begin"/>
      </w:r>
      <w:r>
        <w:instrText xml:space="preserve"> REF _Ref25745216 \w \h  \* MERGEFORMAT </w:instrText>
      </w:r>
      <w:r>
        <w:fldChar w:fldCharType="separate"/>
      </w:r>
      <w:r w:rsidR="009A1F8D">
        <w:t>代码清单3-5</w:t>
      </w:r>
      <w:r>
        <w:fldChar w:fldCharType="end"/>
      </w:r>
      <w:r w:rsidR="0008293C">
        <w:rPr>
          <w:rFonts w:hint="eastAsia"/>
        </w:rPr>
        <w:t>的</w:t>
      </w:r>
      <w:r>
        <w:t>执行结果（假设每个寄存器可以容纳4个浮点数）</w:t>
      </w:r>
    </w:p>
    <w:p w14:paraId="0DEBD929" w14:textId="475CE155" w:rsidR="008604AE" w:rsidRDefault="008E6E53">
      <w:pPr>
        <w:ind w:firstLine="420"/>
        <w:rPr>
          <w:rFonts w:ascii="SimSun" w:hAnsi="SimSun"/>
        </w:rPr>
      </w:pPr>
      <w:r>
        <w:t>指令和指令执行结果，从硬件角度来看，和</w:t>
      </w:r>
      <w:r>
        <w:t>AOS</w:t>
      </w:r>
      <w:r>
        <w:t>的并无不同</w:t>
      </w:r>
      <w:r>
        <w:rPr>
          <w:rFonts w:hint="eastAsia"/>
        </w:rPr>
        <w:t>。</w:t>
      </w:r>
      <w:r>
        <w:t>区别在于开发者写的代码，也因此造成了指令执行结果所代表的物理意义的不同，这里的物理意义，就是</w:t>
      </w:r>
      <w:r>
        <w:rPr>
          <w:rFonts w:hint="eastAsia"/>
        </w:rPr>
        <w:t>4</w:t>
      </w:r>
      <w:r>
        <w:t>个</w:t>
      </w:r>
      <w:r>
        <w:t>work item</w:t>
      </w:r>
      <w:r>
        <w:t>通过</w:t>
      </w:r>
      <w:r>
        <w:t>SIMD-4</w:t>
      </w:r>
      <w:r>
        <w:t>指令，并行的完成了任务。</w:t>
      </w:r>
    </w:p>
    <w:p w14:paraId="0DEBD92A" w14:textId="3B351B81" w:rsidR="008604AE" w:rsidRDefault="008E6E53">
      <w:pPr>
        <w:ind w:firstLine="420"/>
      </w:pPr>
      <w:r>
        <w:t>不管是基于</w:t>
      </w:r>
      <w:r>
        <w:t>AOS</w:t>
      </w:r>
      <w:r>
        <w:t>还是</w:t>
      </w:r>
      <w:r>
        <w:t>SOA</w:t>
      </w:r>
      <w:r>
        <w:t>衍生的并行计算方法，它们在将任务分解为多个线程进行并行处理的思路是一样的，区别在于如何用好</w:t>
      </w:r>
      <w:r>
        <w:t>SIMD-n</w:t>
      </w:r>
      <w:r>
        <w:t>的并行指令</w:t>
      </w:r>
      <w:r>
        <w:rPr>
          <w:rFonts w:hint="eastAsia"/>
        </w:rPr>
        <w:t>。</w:t>
      </w:r>
      <w:r>
        <w:t>在</w:t>
      </w:r>
      <w:r>
        <w:t>AOS</w:t>
      </w:r>
      <w:r>
        <w:t>中，需要开发者明确写出可以被并行的代码（部分借助编译器的优化），才能用好</w:t>
      </w:r>
      <w:r>
        <w:t>SIMD-n</w:t>
      </w:r>
      <w:r>
        <w:t>指令；而在</w:t>
      </w:r>
      <w:r>
        <w:t>SOA</w:t>
      </w:r>
      <w:r>
        <w:t>中，</w:t>
      </w:r>
      <w:r>
        <w:rPr>
          <w:rFonts w:hint="eastAsia"/>
        </w:rPr>
        <w:t>无须</w:t>
      </w:r>
      <w:r>
        <w:t>开发者介入，编译器只需按照直截了当的逻辑来组合</w:t>
      </w:r>
      <w:r>
        <w:t>work item</w:t>
      </w:r>
      <w:r>
        <w:t>，就可以生成</w:t>
      </w:r>
      <w:r>
        <w:t>SIMD-n</w:t>
      </w:r>
      <w:r>
        <w:t>指令。</w:t>
      </w:r>
    </w:p>
    <w:p w14:paraId="0DEBD92B" w14:textId="2C38296A" w:rsidR="008604AE" w:rsidRDefault="008E6E53">
      <w:pPr>
        <w:ind w:firstLine="420"/>
      </w:pPr>
      <w:r>
        <w:t>OpenCL</w:t>
      </w:r>
      <w:r>
        <w:t>中，一个</w:t>
      </w:r>
      <w:r>
        <w:t>work item</w:t>
      </w:r>
      <w:r>
        <w:t>被映射到</w:t>
      </w:r>
      <w:r>
        <w:t>SIMD</w:t>
      </w:r>
      <w:r>
        <w:t>的一个</w:t>
      </w:r>
      <w:r>
        <w:t>lane</w:t>
      </w:r>
      <w:r>
        <w:t>上，多个</w:t>
      </w:r>
      <w:r>
        <w:t>work item</w:t>
      </w:r>
      <w:r>
        <w:t>被组合到一条</w:t>
      </w:r>
      <w:r>
        <w:t>SIMD-n</w:t>
      </w:r>
      <w:r>
        <w:t>指令中，形成一个</w:t>
      </w:r>
      <w:r>
        <w:t>SIMD</w:t>
      </w:r>
      <w:r>
        <w:t>硬件线程，而此线程只有一个指令指针（保存在</w:t>
      </w:r>
      <w:r>
        <w:t>ARF</w:t>
      </w:r>
      <w:r>
        <w:t>中的</w:t>
      </w:r>
      <w:r>
        <w:t xml:space="preserve"> instruction pointer</w:t>
      </w:r>
      <w:r>
        <w:t>）指出当前指令运行到了哪里，这意味着所有的</w:t>
      </w:r>
      <w:r>
        <w:t>lane</w:t>
      </w:r>
      <w:r>
        <w:t>都共用一个指令指针，所以任何一个</w:t>
      </w:r>
      <w:r>
        <w:t>lane</w:t>
      </w:r>
      <w:r>
        <w:t>要跑的指令，其他</w:t>
      </w:r>
      <w:r>
        <w:t>lane</w:t>
      </w:r>
      <w:r>
        <w:t>都必须也要一起执行。一旦碰到条件分支，</w:t>
      </w:r>
      <w:r w:rsidR="001E6E0D">
        <w:t>内核</w:t>
      </w:r>
      <w:r>
        <w:t>伪代码如</w:t>
      </w:r>
      <w:r>
        <w:fldChar w:fldCharType="begin"/>
      </w:r>
      <w:r>
        <w:instrText xml:space="preserve"> REF _Ref25847310 \r \h </w:instrText>
      </w:r>
      <w:r>
        <w:fldChar w:fldCharType="separate"/>
      </w:r>
      <w:r w:rsidR="009A1F8D">
        <w:rPr>
          <w:rFonts w:hint="eastAsia"/>
        </w:rPr>
        <w:t>代码清单</w:t>
      </w:r>
      <w:r w:rsidR="009A1F8D">
        <w:rPr>
          <w:rFonts w:hint="eastAsia"/>
        </w:rPr>
        <w:t>3-6</w:t>
      </w:r>
      <w:r>
        <w:fldChar w:fldCharType="end"/>
      </w:r>
      <w:r>
        <w:t>所示</w:t>
      </w:r>
      <w:r>
        <w:rPr>
          <w:rFonts w:hint="eastAsia"/>
        </w:rPr>
        <w:t>。</w:t>
      </w:r>
    </w:p>
    <w:p w14:paraId="0DEBD92C" w14:textId="5F742398" w:rsidR="008604AE" w:rsidRDefault="008E6E53">
      <w:pPr>
        <w:pStyle w:val="1-1"/>
        <w:ind w:left="-90" w:firstLine="360"/>
      </w:pPr>
      <w:bookmarkStart w:id="21" w:name="_Ref25847310"/>
      <w:r>
        <w:rPr>
          <w:rFonts w:hint="eastAsia"/>
        </w:rPr>
        <w:t>条件分支的</w:t>
      </w:r>
      <w:r w:rsidR="001E6E0D">
        <w:rPr>
          <w:rFonts w:hint="eastAsia"/>
        </w:rPr>
        <w:t>内核</w:t>
      </w:r>
      <w:r>
        <w:rPr>
          <w:rFonts w:hint="eastAsia"/>
        </w:rPr>
        <w:t>代码</w:t>
      </w:r>
    </w:p>
    <w:bookmarkEnd w:id="21"/>
    <w:p w14:paraId="0DEBD92D" w14:textId="77777777" w:rsidR="008604AE" w:rsidRDefault="008E6E53">
      <w:pPr>
        <w:pStyle w:val="a3"/>
        <w:framePr w:wrap="auto" w:vAnchor="margin" w:yAlign="inline"/>
      </w:pPr>
      <w:r>
        <w:t>if (</w:t>
      </w:r>
      <w:proofErr w:type="spellStart"/>
      <w:r>
        <w:t>cond</w:t>
      </w:r>
      <w:proofErr w:type="spellEnd"/>
      <w:r>
        <w:t>)</w:t>
      </w:r>
    </w:p>
    <w:p w14:paraId="0DEBD92E" w14:textId="77777777" w:rsidR="008604AE" w:rsidRDefault="008E6E53">
      <w:pPr>
        <w:pStyle w:val="a3"/>
        <w:framePr w:wrap="auto" w:vAnchor="margin" w:yAlign="inline"/>
      </w:pPr>
      <w:r>
        <w:t xml:space="preserve">    </w:t>
      </w:r>
      <w:proofErr w:type="spellStart"/>
      <w:r>
        <w:t>do_something_</w:t>
      </w:r>
      <w:proofErr w:type="gramStart"/>
      <w:r>
        <w:t>a</w:t>
      </w:r>
      <w:proofErr w:type="spellEnd"/>
      <w:r>
        <w:t>(</w:t>
      </w:r>
      <w:proofErr w:type="gramEnd"/>
      <w:r>
        <w:t>);</w:t>
      </w:r>
    </w:p>
    <w:p w14:paraId="0DEBD92F" w14:textId="77777777" w:rsidR="008604AE" w:rsidRDefault="008E6E53">
      <w:pPr>
        <w:pStyle w:val="a3"/>
        <w:framePr w:wrap="auto" w:vAnchor="margin" w:yAlign="inline"/>
      </w:pPr>
      <w:r>
        <w:t>else</w:t>
      </w:r>
    </w:p>
    <w:p w14:paraId="0DEBD930" w14:textId="77777777" w:rsidR="008604AE" w:rsidRDefault="008E6E53">
      <w:pPr>
        <w:pStyle w:val="a3"/>
        <w:framePr w:wrap="auto" w:vAnchor="margin" w:yAlign="inline"/>
      </w:pPr>
      <w:r>
        <w:t xml:space="preserve">    </w:t>
      </w:r>
      <w:proofErr w:type="spellStart"/>
      <w:r>
        <w:t>do_something_</w:t>
      </w:r>
      <w:proofErr w:type="gramStart"/>
      <w:r>
        <w:t>b</w:t>
      </w:r>
      <w:proofErr w:type="spellEnd"/>
      <w:r>
        <w:t>(</w:t>
      </w:r>
      <w:proofErr w:type="gramEnd"/>
      <w:r>
        <w:t>);</w:t>
      </w:r>
    </w:p>
    <w:p w14:paraId="0DEBD931" w14:textId="7A82A207" w:rsidR="008604AE" w:rsidRDefault="008E6E53">
      <w:pPr>
        <w:ind w:firstLine="420"/>
      </w:pPr>
      <w:bookmarkStart w:id="22" w:name="_Ref25745313"/>
      <w:r>
        <w:t>在一个</w:t>
      </w:r>
      <w:r>
        <w:t>SIMD</w:t>
      </w:r>
      <w:r>
        <w:t>线程中，如果有些</w:t>
      </w:r>
      <w:r>
        <w:t>work item</w:t>
      </w:r>
      <w:r>
        <w:t>的</w:t>
      </w:r>
      <w:proofErr w:type="spellStart"/>
      <w:r>
        <w:t>cond</w:t>
      </w:r>
      <w:proofErr w:type="spellEnd"/>
      <w:r>
        <w:t>变量的值是</w:t>
      </w:r>
      <w:r>
        <w:t>True</w:t>
      </w:r>
      <w:r>
        <w:t>，而</w:t>
      </w:r>
      <w:r>
        <w:rPr>
          <w:rFonts w:hint="eastAsia"/>
        </w:rPr>
        <w:t>其他</w:t>
      </w:r>
      <w:r>
        <w:t>work item</w:t>
      </w:r>
      <w:r>
        <w:t>的</w:t>
      </w:r>
      <w:proofErr w:type="spellStart"/>
      <w:r>
        <w:t>cond</w:t>
      </w:r>
      <w:proofErr w:type="spellEnd"/>
      <w:r>
        <w:t>变量的值是</w:t>
      </w:r>
      <w:r>
        <w:t>False</w:t>
      </w:r>
      <w:r>
        <w:t>，也就意味着，有些</w:t>
      </w:r>
      <w:r>
        <w:t>lane</w:t>
      </w:r>
      <w:r>
        <w:t>只需执行</w:t>
      </w:r>
      <w:proofErr w:type="spellStart"/>
      <w:r>
        <w:t>do_something_a</w:t>
      </w:r>
      <w:proofErr w:type="spellEnd"/>
      <w:r>
        <w:t>()</w:t>
      </w:r>
      <w:r>
        <w:t>，有些</w:t>
      </w:r>
      <w:r>
        <w:t>lane</w:t>
      </w:r>
      <w:r>
        <w:t>只需执行</w:t>
      </w:r>
      <w:proofErr w:type="spellStart"/>
      <w:r>
        <w:t>do_something_b</w:t>
      </w:r>
      <w:proofErr w:type="spellEnd"/>
      <w:r>
        <w:t>()</w:t>
      </w:r>
      <w:r>
        <w:t>。但是在实际执行时，如</w:t>
      </w:r>
      <w:r>
        <w:fldChar w:fldCharType="begin"/>
      </w:r>
      <w:r>
        <w:instrText xml:space="preserve"> REF _Ref25752160 \w \h </w:instrText>
      </w:r>
      <w:r>
        <w:fldChar w:fldCharType="separate"/>
      </w:r>
      <w:r w:rsidR="009A1F8D">
        <w:rPr>
          <w:rFonts w:hint="eastAsia"/>
        </w:rPr>
        <w:t>图</w:t>
      </w:r>
      <w:r w:rsidR="009A1F8D">
        <w:rPr>
          <w:rFonts w:hint="eastAsia"/>
        </w:rPr>
        <w:t>3-13</w:t>
      </w:r>
      <w:r>
        <w:fldChar w:fldCharType="end"/>
      </w:r>
      <w:r>
        <w:t>所示</w:t>
      </w:r>
      <w:r>
        <w:rPr>
          <w:rFonts w:hint="eastAsia"/>
        </w:rPr>
        <w:t>。</w:t>
      </w:r>
    </w:p>
    <w:p w14:paraId="0DEBD932" w14:textId="77777777" w:rsidR="008604AE" w:rsidRDefault="008E6E53">
      <w:pPr>
        <w:pStyle w:val="pic"/>
      </w:pPr>
      <w:r>
        <w:object w:dxaOrig="6708" w:dyaOrig="1920" w14:anchorId="0DEBDA32">
          <v:shape id="_x0000_i1027" type="#_x0000_t75" style="width:335.45pt;height:96.55pt" o:ole="">
            <v:imagedata r:id="rId32" o:title=""/>
          </v:shape>
          <o:OLEObject Type="Embed" ProgID="Visio.Drawing.15" ShapeID="_x0000_i1027" DrawAspect="Content" ObjectID="_1699870137" r:id="rId33"/>
        </w:object>
      </w:r>
    </w:p>
    <w:p w14:paraId="0DEBD933" w14:textId="77777777" w:rsidR="008604AE" w:rsidRDefault="008E6E53">
      <w:pPr>
        <w:pStyle w:val="a"/>
      </w:pPr>
      <w:bookmarkStart w:id="23" w:name="_Ref25752160"/>
      <w:r>
        <w:t>条件分支的执行</w:t>
      </w:r>
      <w:bookmarkEnd w:id="22"/>
      <w:bookmarkEnd w:id="23"/>
    </w:p>
    <w:p w14:paraId="0DEBD934" w14:textId="0DF9C9A8" w:rsidR="008604AE" w:rsidRDefault="008E6E53">
      <w:pPr>
        <w:ind w:firstLine="420"/>
      </w:pPr>
      <w:r>
        <w:t>所有的</w:t>
      </w:r>
      <w:r>
        <w:t>lane</w:t>
      </w:r>
      <w:r>
        <w:t>都会进入</w:t>
      </w:r>
      <w:proofErr w:type="spellStart"/>
      <w:r>
        <w:t>do_something_a</w:t>
      </w:r>
      <w:proofErr w:type="spellEnd"/>
      <w:r>
        <w:t>()</w:t>
      </w:r>
      <w:r>
        <w:t>，只是逻辑上</w:t>
      </w:r>
      <w:proofErr w:type="spellStart"/>
      <w:r>
        <w:t>cond</w:t>
      </w:r>
      <w:proofErr w:type="spellEnd"/>
      <w:r>
        <w:t>的值为</w:t>
      </w:r>
      <w:r>
        <w:t>0</w:t>
      </w:r>
      <w:r>
        <w:t>的</w:t>
      </w:r>
      <w:r>
        <w:t>lane</w:t>
      </w:r>
      <w:r>
        <w:t>并不会执</w:t>
      </w:r>
      <w:r>
        <w:lastRenderedPageBreak/>
        <w:t>行；而且，所有的</w:t>
      </w:r>
      <w:r>
        <w:t>lane</w:t>
      </w:r>
      <w:r>
        <w:t>也都会进入</w:t>
      </w:r>
      <w:proofErr w:type="spellStart"/>
      <w:r>
        <w:t>do_something_b</w:t>
      </w:r>
      <w:proofErr w:type="spellEnd"/>
      <w:r>
        <w:t>()</w:t>
      </w:r>
      <w:r>
        <w:t>，</w:t>
      </w:r>
      <w:proofErr w:type="spellStart"/>
      <w:r>
        <w:t>cond</w:t>
      </w:r>
      <w:proofErr w:type="spellEnd"/>
      <w:r>
        <w:t>的值为</w:t>
      </w:r>
      <w:r>
        <w:t>1</w:t>
      </w:r>
      <w:r>
        <w:t>的</w:t>
      </w:r>
      <w:r>
        <w:t>lane</w:t>
      </w:r>
      <w:r>
        <w:t>也不会真正执行。碰到这种情况，因为</w:t>
      </w:r>
      <w:r>
        <w:t>SIMD-n</w:t>
      </w:r>
      <w:r>
        <w:t>中存在</w:t>
      </w:r>
      <w:r>
        <w:rPr>
          <w:rFonts w:hint="eastAsia"/>
        </w:rPr>
        <w:t>无须</w:t>
      </w:r>
      <w:r>
        <w:t>执行指令的空闲</w:t>
      </w:r>
      <w:r>
        <w:t>lane</w:t>
      </w:r>
      <w:r>
        <w:t>，所以，未能发挥</w:t>
      </w:r>
      <w:r w:rsidR="00381035">
        <w:rPr>
          <w:rFonts w:hint="eastAsia"/>
        </w:rPr>
        <w:t>SIMD</w:t>
      </w:r>
      <w:r w:rsidR="00381035">
        <w:rPr>
          <w:rFonts w:hint="eastAsia"/>
        </w:rPr>
        <w:t>并行</w:t>
      </w:r>
      <w:r>
        <w:t>的最佳性能。假如</w:t>
      </w:r>
      <w:r w:rsidR="002C0428">
        <w:rPr>
          <w:rFonts w:hint="eastAsia"/>
        </w:rPr>
        <w:t>一个</w:t>
      </w:r>
      <w:r>
        <w:t>SIMD</w:t>
      </w:r>
      <w:r>
        <w:t>线程中所有</w:t>
      </w:r>
      <w:r>
        <w:t>work item</w:t>
      </w:r>
      <w:r>
        <w:t>的</w:t>
      </w:r>
      <w:proofErr w:type="spellStart"/>
      <w:r>
        <w:t>cond</w:t>
      </w:r>
      <w:proofErr w:type="spellEnd"/>
      <w:r>
        <w:t>变量的值都是</w:t>
      </w:r>
      <w:r>
        <w:t>1</w:t>
      </w:r>
      <w:r>
        <w:t>的话，那么，就没有任何一个</w:t>
      </w:r>
      <w:r>
        <w:t>lane</w:t>
      </w:r>
      <w:r>
        <w:t>需要去做</w:t>
      </w:r>
      <w:proofErr w:type="spellStart"/>
      <w:r>
        <w:t>do_something_b</w:t>
      </w:r>
      <w:proofErr w:type="spellEnd"/>
      <w:proofErr w:type="gramStart"/>
      <w:r>
        <w:t>()</w:t>
      </w:r>
      <w:r>
        <w:t>，</w:t>
      </w:r>
      <w:proofErr w:type="gramEnd"/>
      <w:r>
        <w:t>这样，线程将只做</w:t>
      </w:r>
      <w:proofErr w:type="spellStart"/>
      <w:r>
        <w:t>do_something_a</w:t>
      </w:r>
      <w:proofErr w:type="spellEnd"/>
      <w:r>
        <w:t>()</w:t>
      </w:r>
      <w:r>
        <w:t>，而不会进入</w:t>
      </w:r>
      <w:proofErr w:type="spellStart"/>
      <w:r>
        <w:t>do_something_b</w:t>
      </w:r>
      <w:proofErr w:type="spellEnd"/>
      <w:r>
        <w:t>()</w:t>
      </w:r>
      <w:r>
        <w:t>，从而</w:t>
      </w:r>
      <w:r w:rsidR="002C0428">
        <w:rPr>
          <w:rFonts w:hint="eastAsia"/>
        </w:rPr>
        <w:t>可用</w:t>
      </w:r>
      <w:r>
        <w:t>提高</w:t>
      </w:r>
      <w:r w:rsidR="002C0428">
        <w:rPr>
          <w:rFonts w:hint="eastAsia"/>
        </w:rPr>
        <w:t>并行</w:t>
      </w:r>
      <w:r>
        <w:t>性能；假如</w:t>
      </w:r>
      <w:proofErr w:type="spellStart"/>
      <w:r>
        <w:t>cond</w:t>
      </w:r>
      <w:proofErr w:type="spellEnd"/>
      <w:r>
        <w:t>变量的值都是</w:t>
      </w:r>
      <w:r>
        <w:t>0</w:t>
      </w:r>
      <w:r>
        <w:t>的话，也是一样的，线程将只做</w:t>
      </w:r>
      <w:proofErr w:type="spellStart"/>
      <w:r>
        <w:t>do_something_b</w:t>
      </w:r>
      <w:proofErr w:type="spellEnd"/>
      <w:r>
        <w:t>()</w:t>
      </w:r>
      <w:r>
        <w:t>，而不会进入</w:t>
      </w:r>
      <w:proofErr w:type="spellStart"/>
      <w:r>
        <w:t>do_something_a</w:t>
      </w:r>
      <w:proofErr w:type="spellEnd"/>
      <w:r>
        <w:t>()</w:t>
      </w:r>
      <w:r>
        <w:t>。所以，在算法设计的时候，就</w:t>
      </w:r>
      <w:r>
        <w:rPr>
          <w:rFonts w:hint="eastAsia"/>
        </w:rPr>
        <w:t>应</w:t>
      </w:r>
      <w:r>
        <w:t>想好</w:t>
      </w:r>
      <w:r>
        <w:t>SIMD</w:t>
      </w:r>
      <w:r>
        <w:t>宽度，分析好每个</w:t>
      </w:r>
      <w:r>
        <w:t>SIMD</w:t>
      </w:r>
      <w:r>
        <w:t>硬件线程中所有</w:t>
      </w:r>
      <w:r>
        <w:t>work item</w:t>
      </w:r>
      <w:r>
        <w:t>的情况，使得每个线程中所有</w:t>
      </w:r>
      <w:r>
        <w:t>work item</w:t>
      </w:r>
      <w:r>
        <w:t>的</w:t>
      </w:r>
      <w:proofErr w:type="spellStart"/>
      <w:r>
        <w:t>cond</w:t>
      </w:r>
      <w:proofErr w:type="spellEnd"/>
      <w:r>
        <w:t>变量的值或者全为</w:t>
      </w:r>
      <w:r>
        <w:t>1</w:t>
      </w:r>
      <w:r>
        <w:t>，或者全为</w:t>
      </w:r>
      <w:r>
        <w:t>0</w:t>
      </w:r>
      <w:r>
        <w:t>，从而用满</w:t>
      </w:r>
      <w:r>
        <w:t>SIMD</w:t>
      </w:r>
      <w:r>
        <w:t>中所有的</w:t>
      </w:r>
      <w:r>
        <w:t>lane</w:t>
      </w:r>
      <w:r>
        <w:t>；或者，在算法设计的最初始就明确要尽量少用条件分支、嵌套循环等。</w:t>
      </w:r>
    </w:p>
    <w:p w14:paraId="0DEBD935" w14:textId="3C270EA6" w:rsidR="008604AE" w:rsidRDefault="008E6E53">
      <w:pPr>
        <w:ind w:firstLine="420"/>
      </w:pPr>
      <w:r>
        <w:t>OpenCL</w:t>
      </w:r>
      <w:r>
        <w:t>的一个</w:t>
      </w:r>
      <w:r>
        <w:t>work item</w:t>
      </w:r>
      <w:r>
        <w:t>被映射到一个</w:t>
      </w:r>
      <w:r>
        <w:t>lane</w:t>
      </w:r>
      <w:r>
        <w:t>上，单个</w:t>
      </w:r>
      <w:r>
        <w:t>lane</w:t>
      </w:r>
      <w:r>
        <w:t>其实就是个标量运算器，所以，基于单个</w:t>
      </w:r>
      <w:r>
        <w:t>work item</w:t>
      </w:r>
      <w:r>
        <w:t>所写的</w:t>
      </w:r>
      <w:r w:rsidR="001E6E0D">
        <w:t>内核</w:t>
      </w:r>
      <w:r>
        <w:t>，其代码也应该以标量运算为主。假如代码中存在向量情况，编译器怎么处理呢？一般会进行标量化处理，比如</w:t>
      </w:r>
      <w:r>
        <w:t>short2 vload2(</w:t>
      </w:r>
      <w:proofErr w:type="spellStart"/>
      <w:r>
        <w:t>size_t</w:t>
      </w:r>
      <w:proofErr w:type="spellEnd"/>
      <w:r>
        <w:t xml:space="preserve"> offset, const __global short *</w:t>
      </w:r>
      <w:proofErr w:type="gramStart"/>
      <w:r>
        <w:t>p)</w:t>
      </w:r>
      <w:r>
        <w:t>会拆成两个</w:t>
      </w:r>
      <w:proofErr w:type="spellStart"/>
      <w:proofErr w:type="gramEnd"/>
      <w:r>
        <w:t>vload</w:t>
      </w:r>
      <w:proofErr w:type="spellEnd"/>
      <w:r>
        <w:t>函数，如</w:t>
      </w:r>
      <w:r>
        <w:fldChar w:fldCharType="begin"/>
      </w:r>
      <w:r>
        <w:instrText xml:space="preserve"> REF _Ref25745767 \r \h </w:instrText>
      </w:r>
      <w:r>
        <w:fldChar w:fldCharType="separate"/>
      </w:r>
      <w:r w:rsidR="009A1F8D">
        <w:rPr>
          <w:rFonts w:hint="eastAsia"/>
        </w:rPr>
        <w:t>代码清单</w:t>
      </w:r>
      <w:r w:rsidR="009A1F8D">
        <w:rPr>
          <w:rFonts w:hint="eastAsia"/>
        </w:rPr>
        <w:t>3-7</w:t>
      </w:r>
      <w:r>
        <w:fldChar w:fldCharType="end"/>
      </w:r>
      <w:r>
        <w:t>所示</w:t>
      </w:r>
      <w:r>
        <w:rPr>
          <w:rFonts w:hint="eastAsia"/>
        </w:rPr>
        <w:t>。</w:t>
      </w:r>
    </w:p>
    <w:p w14:paraId="0DEBD936" w14:textId="77777777" w:rsidR="008604AE" w:rsidRDefault="008E6E53">
      <w:pPr>
        <w:pStyle w:val="1-1"/>
        <w:ind w:left="-90" w:firstLine="360"/>
      </w:pPr>
      <w:bookmarkStart w:id="24" w:name="_Ref25745767"/>
      <w:r>
        <w:rPr>
          <w:rFonts w:hint="eastAsia"/>
        </w:rPr>
        <w:t>vload</w:t>
      </w:r>
      <w:r>
        <w:t>2</w:t>
      </w:r>
      <w:r>
        <w:rPr>
          <w:rFonts w:hint="eastAsia"/>
        </w:rPr>
        <w:t>函数调用和编译器标量化代码</w:t>
      </w:r>
    </w:p>
    <w:bookmarkEnd w:id="24"/>
    <w:p w14:paraId="0DEBD937" w14:textId="64F92755" w:rsidR="008604AE" w:rsidRDefault="008E6E53">
      <w:pPr>
        <w:pStyle w:val="a3"/>
        <w:framePr w:wrap="auto" w:vAnchor="margin" w:yAlign="inline"/>
      </w:pPr>
      <w:r>
        <w:rPr>
          <w:rFonts w:hint="eastAsia"/>
        </w:rPr>
        <w:t>//</w:t>
      </w:r>
      <w:r w:rsidR="001A2E3F">
        <w:rPr>
          <w:rFonts w:hint="eastAsia"/>
        </w:rPr>
        <w:t>内核</w:t>
      </w:r>
      <w:r>
        <w:rPr>
          <w:rFonts w:hint="eastAsia"/>
        </w:rPr>
        <w:t>伪代码</w:t>
      </w:r>
    </w:p>
    <w:p w14:paraId="0DEBD938" w14:textId="77777777" w:rsidR="008604AE" w:rsidRDefault="008E6E53">
      <w:pPr>
        <w:pStyle w:val="a3"/>
        <w:framePr w:wrap="auto" w:vAnchor="margin" w:yAlign="inline"/>
      </w:pPr>
      <w:r>
        <w:rPr>
          <w:rFonts w:hint="eastAsia"/>
        </w:rPr>
        <w:t>…</w:t>
      </w:r>
    </w:p>
    <w:p w14:paraId="0DEBD939" w14:textId="77777777" w:rsidR="008604AE" w:rsidRDefault="008E6E53">
      <w:pPr>
        <w:pStyle w:val="a3"/>
        <w:framePr w:wrap="auto" w:vAnchor="margin" w:yAlign="inline"/>
      </w:pPr>
      <w:r>
        <w:t>// const __global short *p</w:t>
      </w:r>
    </w:p>
    <w:p w14:paraId="0DEBD93A" w14:textId="77777777" w:rsidR="008604AE" w:rsidRDefault="008E6E53">
      <w:pPr>
        <w:pStyle w:val="a3"/>
        <w:framePr w:wrap="auto" w:vAnchor="margin" w:yAlign="inline"/>
      </w:pPr>
      <w:r>
        <w:t>short2 s2 = vload2(offset, p</w:t>
      </w:r>
      <w:proofErr w:type="gramStart"/>
      <w:r>
        <w:t>);</w:t>
      </w:r>
      <w:proofErr w:type="gramEnd"/>
    </w:p>
    <w:p w14:paraId="0DEBD93B" w14:textId="77777777" w:rsidR="008604AE" w:rsidRDefault="008E6E53">
      <w:pPr>
        <w:pStyle w:val="a3"/>
        <w:framePr w:wrap="auto" w:vAnchor="margin" w:yAlign="inline"/>
      </w:pPr>
      <w:r>
        <w:t>...</w:t>
      </w:r>
    </w:p>
    <w:p w14:paraId="0DEBD93C" w14:textId="77777777" w:rsidR="008604AE" w:rsidRDefault="008E6E53">
      <w:pPr>
        <w:pStyle w:val="a3"/>
        <w:framePr w:wrap="auto" w:vAnchor="margin" w:yAlign="inline"/>
      </w:pPr>
      <w:r>
        <w:rPr>
          <w:rFonts w:hint="eastAsia"/>
        </w:rPr>
        <w:t>---------------------------------------------</w:t>
      </w:r>
    </w:p>
    <w:p w14:paraId="0DEBD93D" w14:textId="77777777" w:rsidR="008604AE" w:rsidRDefault="008E6E53">
      <w:pPr>
        <w:pStyle w:val="a3"/>
        <w:framePr w:wrap="auto" w:vAnchor="margin" w:yAlign="inline"/>
      </w:pPr>
      <w:r>
        <w:rPr>
          <w:rFonts w:hint="eastAsia"/>
        </w:rPr>
        <w:t xml:space="preserve">// </w:t>
      </w:r>
      <w:r>
        <w:rPr>
          <w:rFonts w:hint="eastAsia"/>
        </w:rPr>
        <w:t>经过编译器标量化后的伪代码</w:t>
      </w:r>
    </w:p>
    <w:p w14:paraId="0DEBD93E" w14:textId="77777777" w:rsidR="008604AE" w:rsidRDefault="008E6E53">
      <w:pPr>
        <w:pStyle w:val="a3"/>
        <w:framePr w:wrap="auto" w:vAnchor="margin" w:yAlign="inline"/>
      </w:pPr>
      <w:r>
        <w:t>...</w:t>
      </w:r>
    </w:p>
    <w:p w14:paraId="0DEBD93F" w14:textId="77777777" w:rsidR="008604AE" w:rsidRDefault="008E6E53">
      <w:pPr>
        <w:pStyle w:val="a3"/>
        <w:framePr w:wrap="auto" w:vAnchor="margin" w:yAlign="inline"/>
      </w:pPr>
      <w:r>
        <w:t xml:space="preserve">short s2_x = </w:t>
      </w:r>
      <w:proofErr w:type="spellStart"/>
      <w:proofErr w:type="gramStart"/>
      <w:r>
        <w:t>vload</w:t>
      </w:r>
      <w:proofErr w:type="spellEnd"/>
      <w:r>
        <w:t>(</w:t>
      </w:r>
      <w:proofErr w:type="gramEnd"/>
      <w:r>
        <w:t>offset*2, p);</w:t>
      </w:r>
    </w:p>
    <w:p w14:paraId="0DEBD940" w14:textId="77777777" w:rsidR="008604AE" w:rsidRDefault="008E6E53">
      <w:pPr>
        <w:pStyle w:val="a3"/>
        <w:framePr w:wrap="auto" w:vAnchor="margin" w:yAlign="inline"/>
      </w:pPr>
      <w:r>
        <w:t xml:space="preserve">short s2_y = </w:t>
      </w:r>
      <w:proofErr w:type="spellStart"/>
      <w:proofErr w:type="gramStart"/>
      <w:r>
        <w:t>vload</w:t>
      </w:r>
      <w:proofErr w:type="spellEnd"/>
      <w:r>
        <w:t>(</w:t>
      </w:r>
      <w:proofErr w:type="gramEnd"/>
      <w:r>
        <w:t>offset*2 + 1, p);</w:t>
      </w:r>
    </w:p>
    <w:p w14:paraId="0DEBD941" w14:textId="77777777" w:rsidR="008604AE" w:rsidRDefault="008E6E53">
      <w:pPr>
        <w:pStyle w:val="a3"/>
        <w:framePr w:wrap="auto" w:vAnchor="margin" w:yAlign="inline"/>
      </w:pPr>
      <w:r>
        <w:t>short2 s2 = (short</w:t>
      </w:r>
      <w:proofErr w:type="gramStart"/>
      <w:r>
        <w:t>2)(</w:t>
      </w:r>
      <w:proofErr w:type="gramEnd"/>
      <w:r>
        <w:t>s2_x, s2_y);</w:t>
      </w:r>
    </w:p>
    <w:p w14:paraId="0DEBD942" w14:textId="77777777" w:rsidR="008604AE" w:rsidRDefault="008E6E53">
      <w:pPr>
        <w:pStyle w:val="a3"/>
        <w:framePr w:wrap="auto" w:vAnchor="margin" w:yAlign="inline"/>
      </w:pPr>
      <w:r>
        <w:t>...</w:t>
      </w:r>
    </w:p>
    <w:p w14:paraId="0DEBD943" w14:textId="74DC3B55" w:rsidR="008604AE" w:rsidRDefault="008E6E53">
      <w:pPr>
        <w:ind w:firstLine="420"/>
      </w:pPr>
      <w:r>
        <w:rPr>
          <w:rFonts w:hint="eastAsia"/>
        </w:rPr>
        <w:t>其中变量的寄存器分配情况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5751936 \r \h</w:instrText>
      </w:r>
      <w:r>
        <w:instrText xml:space="preserve"> </w:instrText>
      </w:r>
      <w:r>
        <w:fldChar w:fldCharType="separate"/>
      </w:r>
      <w:r w:rsidR="009A1F8D">
        <w:rPr>
          <w:rFonts w:hint="eastAsia"/>
        </w:rPr>
        <w:t>图</w:t>
      </w:r>
      <w:r w:rsidR="009A1F8D">
        <w:rPr>
          <w:rFonts w:hint="eastAsia"/>
        </w:rPr>
        <w:t>3-14</w:t>
      </w:r>
      <w:r>
        <w:fldChar w:fldCharType="end"/>
      </w:r>
      <w:r>
        <w:rPr>
          <w:rFonts w:hint="eastAsia"/>
        </w:rPr>
        <w:t>所示</w:t>
      </w:r>
      <w:r w:rsidR="00DE79FC">
        <w:rPr>
          <w:rFonts w:hint="eastAsia"/>
        </w:rPr>
        <w:t>（</w:t>
      </w:r>
      <w:r w:rsidR="00DE79FC">
        <w:rPr>
          <w:rFonts w:hint="eastAsia"/>
        </w:rPr>
        <w:t>g2</w:t>
      </w:r>
      <w:r w:rsidR="00DE79FC">
        <w:rPr>
          <w:rFonts w:hint="eastAsia"/>
        </w:rPr>
        <w:t>，</w:t>
      </w:r>
      <w:r w:rsidR="00DE79FC">
        <w:rPr>
          <w:rFonts w:hint="eastAsia"/>
        </w:rPr>
        <w:t>g5</w:t>
      </w:r>
      <w:r w:rsidR="00DE79FC">
        <w:rPr>
          <w:rFonts w:hint="eastAsia"/>
        </w:rPr>
        <w:t>只是例子，也可能分配到其他寄存器中）</w:t>
      </w:r>
      <w:r w:rsidR="000B15A6">
        <w:rPr>
          <w:rFonts w:hint="eastAsia"/>
        </w:rPr>
        <w:t>，假如</w:t>
      </w:r>
      <w:r w:rsidR="000B15A6">
        <w:rPr>
          <w:rFonts w:hint="eastAsia"/>
        </w:rPr>
        <w:t>SIMD</w:t>
      </w:r>
      <w:r w:rsidR="000B15A6">
        <w:rPr>
          <w:rFonts w:hint="eastAsia"/>
        </w:rPr>
        <w:t>宽度为</w:t>
      </w:r>
      <w:r w:rsidR="000B15A6">
        <w:rPr>
          <w:rFonts w:hint="eastAsia"/>
        </w:rPr>
        <w:t>16</w:t>
      </w:r>
      <w:r w:rsidR="000B15A6">
        <w:rPr>
          <w:rFonts w:hint="eastAsia"/>
        </w:rPr>
        <w:t>，每个寄存器是</w:t>
      </w:r>
      <w:r w:rsidR="000B15A6">
        <w:rPr>
          <w:rFonts w:hint="eastAsia"/>
        </w:rPr>
        <w:t>256</w:t>
      </w:r>
      <w:r w:rsidR="000B15A6">
        <w:rPr>
          <w:rFonts w:hint="eastAsia"/>
        </w:rPr>
        <w:t>比特，那么</w:t>
      </w:r>
      <w:r w:rsidR="000B15A6">
        <w:rPr>
          <w:rFonts w:hint="eastAsia"/>
        </w:rPr>
        <w:t>16</w:t>
      </w:r>
      <w:r w:rsidR="000B15A6">
        <w:rPr>
          <w:rFonts w:hint="eastAsia"/>
        </w:rPr>
        <w:t>个</w:t>
      </w:r>
      <w:r w:rsidR="000B15A6">
        <w:rPr>
          <w:rFonts w:hint="eastAsia"/>
        </w:rPr>
        <w:t>work item</w:t>
      </w:r>
      <w:r w:rsidR="000B15A6">
        <w:rPr>
          <w:rFonts w:hint="eastAsia"/>
        </w:rPr>
        <w:t>中的</w:t>
      </w:r>
      <w:r w:rsidR="000B15A6">
        <w:rPr>
          <w:rFonts w:hint="eastAsia"/>
        </w:rPr>
        <w:t>s2_x</w:t>
      </w:r>
      <w:r w:rsidR="000B15A6">
        <w:rPr>
          <w:rFonts w:hint="eastAsia"/>
        </w:rPr>
        <w:lastRenderedPageBreak/>
        <w:t>变量被分配到</w:t>
      </w:r>
      <w:r w:rsidR="000B15A6">
        <w:rPr>
          <w:rFonts w:hint="eastAsia"/>
        </w:rPr>
        <w:t>g2</w:t>
      </w:r>
      <w:r w:rsidR="000B15A6">
        <w:rPr>
          <w:rFonts w:hint="eastAsia"/>
        </w:rPr>
        <w:t>寄存器，而且</w:t>
      </w:r>
      <w:r w:rsidR="000B15A6">
        <w:rPr>
          <w:rFonts w:hint="eastAsia"/>
        </w:rPr>
        <w:t>16</w:t>
      </w:r>
      <w:r w:rsidR="000B15A6">
        <w:rPr>
          <w:rFonts w:hint="eastAsia"/>
        </w:rPr>
        <w:t>个</w:t>
      </w:r>
      <w:r w:rsidR="000B15A6">
        <w:rPr>
          <w:rFonts w:hint="eastAsia"/>
        </w:rPr>
        <w:t>work item</w:t>
      </w:r>
      <w:r w:rsidR="000B15A6">
        <w:rPr>
          <w:rFonts w:hint="eastAsia"/>
        </w:rPr>
        <w:t>中的</w:t>
      </w:r>
      <w:r w:rsidR="000B15A6">
        <w:rPr>
          <w:rFonts w:hint="eastAsia"/>
        </w:rPr>
        <w:t>s2_y</w:t>
      </w:r>
      <w:r w:rsidR="000B15A6">
        <w:rPr>
          <w:rFonts w:hint="eastAsia"/>
        </w:rPr>
        <w:t>变量被分配到</w:t>
      </w:r>
      <w:r w:rsidR="000B15A6">
        <w:rPr>
          <w:rFonts w:hint="eastAsia"/>
        </w:rPr>
        <w:t>g5</w:t>
      </w:r>
      <w:r w:rsidR="000B15A6">
        <w:rPr>
          <w:rFonts w:hint="eastAsia"/>
        </w:rPr>
        <w:t>寄存器。</w:t>
      </w:r>
      <w:r w:rsidR="000B15A6">
        <w:rPr>
          <w:rFonts w:hint="eastAsia"/>
        </w:rPr>
        <w:t xml:space="preserve"> </w:t>
      </w:r>
      <w:r w:rsidR="000B15A6">
        <w:rPr>
          <w:rFonts w:hint="eastAsia"/>
        </w:rPr>
        <w:t>接下来基于</w:t>
      </w:r>
      <w:r w:rsidR="000B15A6">
        <w:rPr>
          <w:rFonts w:hint="eastAsia"/>
        </w:rPr>
        <w:t>g2</w:t>
      </w:r>
      <w:r w:rsidR="000B15A6">
        <w:rPr>
          <w:rFonts w:hint="eastAsia"/>
        </w:rPr>
        <w:t>或</w:t>
      </w:r>
      <w:r w:rsidR="000B15A6">
        <w:rPr>
          <w:rFonts w:hint="eastAsia"/>
        </w:rPr>
        <w:t>g5</w:t>
      </w:r>
      <w:r w:rsidR="000B15A6">
        <w:rPr>
          <w:rFonts w:hint="eastAsia"/>
        </w:rPr>
        <w:t>的全寄存器操作，就是针对这</w:t>
      </w:r>
      <w:r w:rsidR="000B15A6">
        <w:rPr>
          <w:rFonts w:hint="eastAsia"/>
        </w:rPr>
        <w:t>16</w:t>
      </w:r>
      <w:r w:rsidR="000B15A6">
        <w:rPr>
          <w:rFonts w:hint="eastAsia"/>
        </w:rPr>
        <w:t>个</w:t>
      </w:r>
      <w:r w:rsidR="000B15A6">
        <w:rPr>
          <w:rFonts w:hint="eastAsia"/>
        </w:rPr>
        <w:t>work item</w:t>
      </w:r>
      <w:r w:rsidR="000B15A6">
        <w:rPr>
          <w:rFonts w:hint="eastAsia"/>
        </w:rPr>
        <w:t>的并行操作。</w:t>
      </w:r>
    </w:p>
    <w:p w14:paraId="0DEBD944" w14:textId="77777777" w:rsidR="008604AE" w:rsidRDefault="008E6E53">
      <w:pPr>
        <w:ind w:firstLine="420"/>
        <w:jc w:val="center"/>
        <w:rPr>
          <w:rFonts w:ascii="SimSun" w:hAnsi="SimSun" w:cs="Gungsuh"/>
        </w:rPr>
      </w:pPr>
      <w:r>
        <w:rPr>
          <w:noProof/>
        </w:rPr>
        <w:drawing>
          <wp:inline distT="0" distB="0" distL="0" distR="0" wp14:anchorId="0DEBDA33" wp14:editId="071E67FE">
            <wp:extent cx="4238625" cy="704850"/>
            <wp:effectExtent l="0" t="0" r="9525" b="0"/>
            <wp:docPr id="47210110" name="image13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BD945" w14:textId="43F2293E" w:rsidR="008604AE" w:rsidRDefault="008E6E53">
      <w:pPr>
        <w:pStyle w:val="a"/>
      </w:pPr>
      <w:bookmarkStart w:id="25" w:name="_Ref25745601"/>
      <w:bookmarkStart w:id="26" w:name="_Ref25751936"/>
      <w:r>
        <w:t>vload2</w:t>
      </w:r>
      <w:bookmarkEnd w:id="25"/>
      <w:r>
        <w:rPr>
          <w:rFonts w:hint="eastAsia"/>
        </w:rPr>
        <w:t>寄存器分配情况(解释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5745767 \w \h</w:instrText>
      </w:r>
      <w:r>
        <w:instrText xml:space="preserve"> </w:instrText>
      </w:r>
      <w:r>
        <w:fldChar w:fldCharType="separate"/>
      </w:r>
      <w:r w:rsidR="009A1F8D">
        <w:rPr>
          <w:rFonts w:hint="eastAsia"/>
        </w:rPr>
        <w:t>代码清单</w:t>
      </w:r>
      <w:r w:rsidR="009A1F8D">
        <w:t>3-7</w:t>
      </w:r>
      <w:r>
        <w:fldChar w:fldCharType="end"/>
      </w:r>
      <w:r>
        <w:t>)</w:t>
      </w:r>
      <w:bookmarkEnd w:id="26"/>
    </w:p>
    <w:p w14:paraId="0DEBD946" w14:textId="3B421FBA" w:rsidR="008604AE" w:rsidRDefault="000B15A6">
      <w:pPr>
        <w:ind w:firstLine="420"/>
      </w:pPr>
      <w:r>
        <w:t>碰到特殊情况，比如可以直接用硬件特性进行优化解决，那就不进行标量化拆分处理，比如</w:t>
      </w:r>
      <w:r>
        <w:t>int4 vload4(</w:t>
      </w:r>
      <w:proofErr w:type="spellStart"/>
      <w:r>
        <w:t>size_t</w:t>
      </w:r>
      <w:proofErr w:type="spellEnd"/>
      <w:r>
        <w:t xml:space="preserve"> offset, const __global int *p)</w:t>
      </w:r>
      <w:r>
        <w:t>。所以在写内核的时候，应该尽量的利用</w:t>
      </w:r>
      <w:r>
        <w:t xml:space="preserve">built-in </w:t>
      </w:r>
      <w:r>
        <w:t>函数，而不要自己手写实现，因为</w:t>
      </w:r>
      <w:r>
        <w:t>built-in</w:t>
      </w:r>
      <w:r>
        <w:t>函数有更大的优化可能。</w:t>
      </w:r>
    </w:p>
    <w:p w14:paraId="72C7F836" w14:textId="58FC7E1A" w:rsidR="006B7A57" w:rsidRDefault="006B7A57">
      <w:pPr>
        <w:ind w:firstLine="420"/>
      </w:pPr>
      <w:r>
        <w:rPr>
          <w:rFonts w:hint="eastAsia"/>
        </w:rPr>
        <w:t>讲到这里，我们可以想到</w:t>
      </w:r>
      <w:r w:rsidR="00D10FB5">
        <w:rPr>
          <w:rFonts w:hint="eastAsia"/>
        </w:rPr>
        <w:t>SOA</w:t>
      </w:r>
      <w:r w:rsidR="00D10FB5">
        <w:rPr>
          <w:rFonts w:hint="eastAsia"/>
        </w:rPr>
        <w:t>也不是完美的，因为，假如</w:t>
      </w:r>
      <w:r w:rsidR="006E5217">
        <w:rPr>
          <w:rFonts w:hint="eastAsia"/>
        </w:rPr>
        <w:t>一</w:t>
      </w:r>
      <w:r w:rsidR="00D10FB5">
        <w:rPr>
          <w:rFonts w:hint="eastAsia"/>
        </w:rPr>
        <w:t>个</w:t>
      </w:r>
      <w:r w:rsidR="00D10FB5">
        <w:rPr>
          <w:rFonts w:hint="eastAsia"/>
        </w:rPr>
        <w:t>work</w:t>
      </w:r>
      <w:r w:rsidR="00D10FB5">
        <w:t xml:space="preserve"> </w:t>
      </w:r>
      <w:r w:rsidR="00D10FB5">
        <w:rPr>
          <w:rFonts w:hint="eastAsia"/>
        </w:rPr>
        <w:t>item</w:t>
      </w:r>
      <w:r w:rsidR="00D10FB5">
        <w:rPr>
          <w:rFonts w:hint="eastAsia"/>
        </w:rPr>
        <w:t>内部需要对两个向量</w:t>
      </w:r>
      <w:r w:rsidR="006E5217">
        <w:rPr>
          <w:rFonts w:hint="eastAsia"/>
        </w:rPr>
        <w:t>求內积，</w:t>
      </w:r>
      <w:r w:rsidR="00017CA6">
        <w:rPr>
          <w:rFonts w:hint="eastAsia"/>
        </w:rPr>
        <w:t>SOA</w:t>
      </w:r>
      <w:r w:rsidR="00017CA6">
        <w:rPr>
          <w:rFonts w:hint="eastAsia"/>
        </w:rPr>
        <w:t>就</w:t>
      </w:r>
      <w:r w:rsidR="0056686D">
        <w:rPr>
          <w:rFonts w:hint="eastAsia"/>
        </w:rPr>
        <w:t>难以</w:t>
      </w:r>
      <w:r w:rsidR="00017CA6">
        <w:rPr>
          <w:rFonts w:hint="eastAsia"/>
        </w:rPr>
        <w:t>高效解决，</w:t>
      </w:r>
      <w:r w:rsidR="009B3BBA">
        <w:rPr>
          <w:rFonts w:hint="eastAsia"/>
        </w:rPr>
        <w:t>这也是</w:t>
      </w:r>
      <w:r w:rsidR="00782627">
        <w:rPr>
          <w:rFonts w:hint="eastAsia"/>
        </w:rPr>
        <w:t>目前</w:t>
      </w:r>
      <w:r w:rsidR="00782627">
        <w:rPr>
          <w:rFonts w:hint="eastAsia"/>
        </w:rPr>
        <w:t>AOS</w:t>
      </w:r>
      <w:r w:rsidR="00782627">
        <w:rPr>
          <w:rFonts w:hint="eastAsia"/>
        </w:rPr>
        <w:t>和</w:t>
      </w:r>
      <w:r w:rsidR="00782627">
        <w:rPr>
          <w:rFonts w:hint="eastAsia"/>
        </w:rPr>
        <w:t>SOA</w:t>
      </w:r>
      <w:r w:rsidR="00782627">
        <w:rPr>
          <w:rFonts w:hint="eastAsia"/>
        </w:rPr>
        <w:t>两种思路并存的原因。</w:t>
      </w:r>
    </w:p>
    <w:p w14:paraId="0DEBD94B" w14:textId="719947CF" w:rsidR="008604AE" w:rsidRDefault="001404E5" w:rsidP="008E05F9">
      <w:pPr>
        <w:ind w:firstLine="420"/>
      </w:pPr>
      <w:r>
        <w:rPr>
          <w:rFonts w:ascii="SimSun" w:hAnsi="SimSun" w:cs="Gungsuh" w:hint="eastAsia"/>
        </w:rPr>
        <w:t>OpenCL内核代码不可避免的需要</w:t>
      </w:r>
      <w:r w:rsidR="008E6E53">
        <w:t>从</w:t>
      </w:r>
      <w:r w:rsidR="008E6E53">
        <w:t>DRAM</w:t>
      </w:r>
      <w:r w:rsidR="008E6E53">
        <w:t>中</w:t>
      </w:r>
      <w:r>
        <w:rPr>
          <w:rFonts w:hint="eastAsia"/>
        </w:rPr>
        <w:t>读写数据</w:t>
      </w:r>
      <w:r w:rsidR="00A4747E">
        <w:rPr>
          <w:rFonts w:hint="eastAsia"/>
        </w:rPr>
        <w:t>（比如读取</w:t>
      </w:r>
      <w:r w:rsidR="00A4747E">
        <w:t xml:space="preserve">global </w:t>
      </w:r>
      <w:r w:rsidR="00A4747E">
        <w:rPr>
          <w:rFonts w:hint="eastAsia"/>
        </w:rPr>
        <w:t>memory</w:t>
      </w:r>
      <w:r w:rsidR="00A4747E">
        <w:rPr>
          <w:rFonts w:hint="eastAsia"/>
        </w:rPr>
        <w:t>和</w:t>
      </w:r>
      <w:r w:rsidR="00A4747E">
        <w:t>constant memory</w:t>
      </w:r>
      <w:r w:rsidR="00A4747E">
        <w:rPr>
          <w:rFonts w:hint="eastAsia"/>
        </w:rPr>
        <w:t>）</w:t>
      </w:r>
      <w:r w:rsidR="008E6E53">
        <w:t>，</w:t>
      </w:r>
      <w:r w:rsidR="00A4747E">
        <w:rPr>
          <w:rFonts w:hint="eastAsia"/>
        </w:rPr>
        <w:t>我们知道</w:t>
      </w:r>
      <w:r w:rsidR="008E6E53">
        <w:t>，从系统内存读取数据的速度，和</w:t>
      </w:r>
      <w:r w:rsidR="008E6E53">
        <w:t>EU SIMD</w:t>
      </w:r>
      <w:r w:rsidR="008E6E53">
        <w:t>指令的执行速度相比，非常的慢</w:t>
      </w:r>
      <w:r w:rsidR="0072643B">
        <w:rPr>
          <w:rFonts w:hint="eastAsia"/>
        </w:rPr>
        <w:t>，我们应该尽量的利用</w:t>
      </w:r>
      <w:r w:rsidR="0072643B">
        <w:rPr>
          <w:rFonts w:hint="eastAsia"/>
        </w:rPr>
        <w:t>cache</w:t>
      </w:r>
      <w:r w:rsidR="0072643B">
        <w:rPr>
          <w:rFonts w:hint="eastAsia"/>
        </w:rPr>
        <w:t>来提高</w:t>
      </w:r>
      <w:r w:rsidR="00DA6131">
        <w:rPr>
          <w:rFonts w:hint="eastAsia"/>
        </w:rPr>
        <w:t>效率，</w:t>
      </w:r>
      <w:r w:rsidR="00A24CDF">
        <w:rPr>
          <w:rFonts w:hint="eastAsia"/>
        </w:rPr>
        <w:t>在</w:t>
      </w:r>
      <w:r w:rsidR="00A24CDF">
        <w:rPr>
          <w:rFonts w:hint="eastAsia"/>
        </w:rPr>
        <w:t>Intel</w:t>
      </w:r>
      <w:r w:rsidR="00A24CDF">
        <w:t xml:space="preserve"> GPU</w:t>
      </w:r>
      <w:r w:rsidR="00A24CDF">
        <w:rPr>
          <w:rFonts w:hint="eastAsia"/>
        </w:rPr>
        <w:t>中，一条</w:t>
      </w:r>
      <w:r w:rsidR="00A24CDF">
        <w:rPr>
          <w:rFonts w:hint="eastAsia"/>
        </w:rPr>
        <w:t>cache</w:t>
      </w:r>
      <w:r w:rsidR="00A24CDF">
        <w:t xml:space="preserve"> </w:t>
      </w:r>
      <w:r w:rsidR="00A24CDF">
        <w:rPr>
          <w:rFonts w:hint="eastAsia"/>
        </w:rPr>
        <w:t>line</w:t>
      </w:r>
      <w:r w:rsidR="00A24CDF">
        <w:rPr>
          <w:rFonts w:hint="eastAsia"/>
        </w:rPr>
        <w:t>的大小是</w:t>
      </w:r>
      <w:r w:rsidR="00A24CDF">
        <w:rPr>
          <w:rFonts w:hint="eastAsia"/>
        </w:rPr>
        <w:t>6</w:t>
      </w:r>
      <w:r w:rsidR="00A24CDF">
        <w:t>4</w:t>
      </w:r>
      <w:r w:rsidR="00A24CDF">
        <w:rPr>
          <w:rFonts w:hint="eastAsia"/>
        </w:rPr>
        <w:t>字节，</w:t>
      </w:r>
      <w:r w:rsidR="008E6E53">
        <w:t>所以，</w:t>
      </w:r>
      <w:r w:rsidR="008E6E53">
        <w:t>OpenCL</w:t>
      </w:r>
      <w:r w:rsidR="001A2E3F">
        <w:rPr>
          <w:rFonts w:hint="eastAsia"/>
        </w:rPr>
        <w:t>内核</w:t>
      </w:r>
      <w:r w:rsidR="008E6E53">
        <w:t>读取</w:t>
      </w:r>
      <w:r w:rsidR="008E6E53">
        <w:t>global/constant memory</w:t>
      </w:r>
      <w:r w:rsidR="008E6E53">
        <w:t>，有如下的优化建议。</w:t>
      </w:r>
    </w:p>
    <w:p w14:paraId="0DEBD94C" w14:textId="4E7903FC" w:rsidR="008604AE" w:rsidRDefault="008E6E53">
      <w:pPr>
        <w:pStyle w:val="a3"/>
        <w:framePr w:wrap="notBeside"/>
      </w:pPr>
      <w:r>
        <w:rPr>
          <w:rFonts w:hint="eastAsia"/>
        </w:rPr>
        <w:t>//</w:t>
      </w:r>
      <w:r>
        <w:rPr>
          <w:rFonts w:hint="eastAsia"/>
        </w:rPr>
        <w:t>假定数据是</w:t>
      </w:r>
      <w:r>
        <w:rPr>
          <w:rFonts w:hint="eastAsia"/>
        </w:rPr>
        <w:t>cache line</w:t>
      </w:r>
      <w:r>
        <w:rPr>
          <w:rFonts w:hint="eastAsia"/>
        </w:rPr>
        <w:t>对齐的</w:t>
      </w:r>
      <w:r>
        <w:rPr>
          <w:rFonts w:hint="eastAsia"/>
        </w:rPr>
        <w:t>global/constant memory</w:t>
      </w:r>
      <w:r>
        <w:rPr>
          <w:rFonts w:hint="eastAsia"/>
        </w:rPr>
        <w:t>，在</w:t>
      </w:r>
      <w:r>
        <w:rPr>
          <w:rFonts w:hint="eastAsia"/>
        </w:rPr>
        <w:t>SIMD16</w:t>
      </w:r>
      <w:r>
        <w:rPr>
          <w:rFonts w:hint="eastAsia"/>
        </w:rPr>
        <w:t>模式下</w:t>
      </w:r>
    </w:p>
    <w:p w14:paraId="3074E3E2" w14:textId="77777777" w:rsidR="00B65D96" w:rsidRDefault="00B65D96">
      <w:pPr>
        <w:pStyle w:val="a3"/>
        <w:framePr w:wrap="notBeside"/>
      </w:pPr>
    </w:p>
    <w:p w14:paraId="1CA85CA2" w14:textId="01F676E4" w:rsidR="00B65D96" w:rsidRDefault="00B65D96">
      <w:pPr>
        <w:pStyle w:val="a3"/>
        <w:framePr w:wrap="notBeside"/>
      </w:pPr>
      <w:r>
        <w:rPr>
          <w:rFonts w:hint="eastAsia"/>
        </w:rPr>
        <w:t>//</w:t>
      </w:r>
      <w:r>
        <w:rPr>
          <w:rFonts w:hint="eastAsia"/>
        </w:rPr>
        <w:t>最佳，</w:t>
      </w:r>
      <w:r>
        <w:rPr>
          <w:rFonts w:hint="eastAsia"/>
        </w:rPr>
        <w:t xml:space="preserve"> </w:t>
      </w:r>
      <w:r>
        <w:rPr>
          <w:rFonts w:hint="eastAsia"/>
        </w:rPr>
        <w:t>只读一行</w:t>
      </w:r>
      <w:r>
        <w:rPr>
          <w:rFonts w:hint="eastAsia"/>
        </w:rPr>
        <w:t>cache lin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没有带宽浪费</w:t>
      </w:r>
    </w:p>
    <w:p w14:paraId="0DEBD94D" w14:textId="6E760A1E" w:rsidR="008604AE" w:rsidRDefault="008E6E53">
      <w:pPr>
        <w:pStyle w:val="a3"/>
        <w:framePr w:wrap="notBeside"/>
      </w:pPr>
      <w:proofErr w:type="spellStart"/>
      <w:r>
        <w:rPr>
          <w:rFonts w:hint="eastAsia"/>
        </w:rPr>
        <w:t>uint</w:t>
      </w:r>
      <w:proofErr w:type="spellEnd"/>
      <w:r>
        <w:rPr>
          <w:rFonts w:hint="eastAsia"/>
        </w:rPr>
        <w:t xml:space="preserve"> x = data[</w:t>
      </w:r>
      <w:proofErr w:type="spellStart"/>
      <w:r>
        <w:rPr>
          <w:rFonts w:hint="eastAsia"/>
        </w:rPr>
        <w:t>get_global_</w:t>
      </w:r>
      <w:proofErr w:type="gramStart"/>
      <w:r>
        <w:rPr>
          <w:rFonts w:hint="eastAsia"/>
        </w:rPr>
        <w:t>id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 xml:space="preserve">0)];          </w:t>
      </w:r>
    </w:p>
    <w:p w14:paraId="416F1F87" w14:textId="5F19649E" w:rsidR="00B65D96" w:rsidRDefault="00B65D96">
      <w:pPr>
        <w:pStyle w:val="a3"/>
        <w:framePr w:wrap="notBeside"/>
      </w:pPr>
    </w:p>
    <w:p w14:paraId="6C35F4C9" w14:textId="6CFCB8BB" w:rsidR="00B65D96" w:rsidRDefault="00B65D96">
      <w:pPr>
        <w:pStyle w:val="a3"/>
        <w:framePr w:wrap="notBeside"/>
      </w:pPr>
      <w:r>
        <w:rPr>
          <w:rFonts w:hint="eastAsia"/>
        </w:rPr>
        <w:t>//</w:t>
      </w:r>
      <w:r>
        <w:rPr>
          <w:rFonts w:hint="eastAsia"/>
        </w:rPr>
        <w:t>不好，</w:t>
      </w:r>
      <w:r>
        <w:rPr>
          <w:rFonts w:hint="eastAsia"/>
        </w:rPr>
        <w:t xml:space="preserve"> </w:t>
      </w:r>
      <w:r>
        <w:rPr>
          <w:rFonts w:hint="eastAsia"/>
        </w:rPr>
        <w:t>跨</w:t>
      </w:r>
      <w:r>
        <w:rPr>
          <w:rFonts w:hint="eastAsia"/>
        </w:rPr>
        <w:t>2</w:t>
      </w:r>
      <w:r>
        <w:rPr>
          <w:rFonts w:hint="eastAsia"/>
        </w:rPr>
        <w:t>行</w:t>
      </w:r>
      <w:r>
        <w:rPr>
          <w:rFonts w:hint="eastAsia"/>
        </w:rPr>
        <w:t>cache lines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浪费了一半的带宽</w:t>
      </w:r>
    </w:p>
    <w:p w14:paraId="0DEBD94E" w14:textId="7A7891D0" w:rsidR="008604AE" w:rsidRDefault="008E6E53">
      <w:pPr>
        <w:pStyle w:val="a3"/>
        <w:framePr w:wrap="notBeside"/>
      </w:pPr>
      <w:proofErr w:type="spellStart"/>
      <w:r>
        <w:rPr>
          <w:rFonts w:hint="eastAsia"/>
        </w:rPr>
        <w:t>uint</w:t>
      </w:r>
      <w:proofErr w:type="spellEnd"/>
      <w:r>
        <w:rPr>
          <w:rFonts w:hint="eastAsia"/>
        </w:rPr>
        <w:t xml:space="preserve"> x = data[</w:t>
      </w:r>
      <w:proofErr w:type="spellStart"/>
      <w:r>
        <w:rPr>
          <w:rFonts w:hint="eastAsia"/>
        </w:rPr>
        <w:t>get_global_</w:t>
      </w:r>
      <w:proofErr w:type="gramStart"/>
      <w:r>
        <w:rPr>
          <w:rFonts w:hint="eastAsia"/>
        </w:rPr>
        <w:t>id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 xml:space="preserve">0) + 1];      </w:t>
      </w:r>
      <w:r>
        <w:t xml:space="preserve"> </w:t>
      </w:r>
    </w:p>
    <w:p w14:paraId="7E7EDD2F" w14:textId="63F84165" w:rsidR="00B65D96" w:rsidRDefault="00B65D96">
      <w:pPr>
        <w:pStyle w:val="a3"/>
        <w:framePr w:wrap="notBeside"/>
      </w:pPr>
    </w:p>
    <w:p w14:paraId="45F19A21" w14:textId="595F19AE" w:rsidR="00B65D96" w:rsidRDefault="00B65D96">
      <w:pPr>
        <w:pStyle w:val="a3"/>
        <w:framePr w:wrap="notBeside"/>
      </w:pPr>
      <w:r>
        <w:rPr>
          <w:rFonts w:hint="eastAsia"/>
        </w:rPr>
        <w:t>//</w:t>
      </w:r>
      <w:r>
        <w:rPr>
          <w:rFonts w:hint="eastAsia"/>
        </w:rPr>
        <w:t>最差，</w:t>
      </w:r>
      <w:r>
        <w:rPr>
          <w:rFonts w:hint="eastAsia"/>
        </w:rPr>
        <w:t xml:space="preserve"> </w:t>
      </w:r>
      <w:r>
        <w:rPr>
          <w:rFonts w:hint="eastAsia"/>
        </w:rPr>
        <w:t>跨</w:t>
      </w:r>
      <w:r>
        <w:rPr>
          <w:rFonts w:hint="eastAsia"/>
        </w:rPr>
        <w:t>16</w:t>
      </w:r>
      <w:r>
        <w:rPr>
          <w:rFonts w:hint="eastAsia"/>
        </w:rPr>
        <w:t>行</w:t>
      </w:r>
      <w:r>
        <w:rPr>
          <w:rFonts w:hint="eastAsia"/>
        </w:rPr>
        <w:t>cache lines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浪费了</w:t>
      </w:r>
      <w:r>
        <w:rPr>
          <w:rFonts w:hint="eastAsia"/>
        </w:rPr>
        <w:t xml:space="preserve">15/16 </w:t>
      </w:r>
      <w:r>
        <w:rPr>
          <w:rFonts w:hint="eastAsia"/>
        </w:rPr>
        <w:t>带宽</w:t>
      </w:r>
    </w:p>
    <w:p w14:paraId="0DEBD94F" w14:textId="242A0117" w:rsidR="008604AE" w:rsidRDefault="008E6E53">
      <w:pPr>
        <w:pStyle w:val="a3"/>
        <w:framePr w:wrap="notBeside"/>
      </w:pPr>
      <w:proofErr w:type="spellStart"/>
      <w:r>
        <w:rPr>
          <w:rFonts w:hint="eastAsia"/>
        </w:rPr>
        <w:t>uint</w:t>
      </w:r>
      <w:proofErr w:type="spellEnd"/>
      <w:r>
        <w:rPr>
          <w:rFonts w:hint="eastAsia"/>
        </w:rPr>
        <w:t xml:space="preserve"> x = data[</w:t>
      </w:r>
      <w:proofErr w:type="spellStart"/>
      <w:r>
        <w:rPr>
          <w:rFonts w:hint="eastAsia"/>
        </w:rPr>
        <w:t>get_global_</w:t>
      </w:r>
      <w:proofErr w:type="gramStart"/>
      <w:r>
        <w:rPr>
          <w:rFonts w:hint="eastAsia"/>
        </w:rPr>
        <w:t>id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 xml:space="preserve">0) * 16];    </w:t>
      </w:r>
      <w:r>
        <w:t xml:space="preserve">  </w:t>
      </w:r>
    </w:p>
    <w:p w14:paraId="0DEBD950" w14:textId="12A68BE2" w:rsidR="008604AE" w:rsidRDefault="008E6E53">
      <w:pPr>
        <w:ind w:firstLine="420"/>
      </w:pPr>
      <w:r>
        <w:t>最后，简单提一下</w:t>
      </w:r>
      <w:r>
        <w:t>OpenCL</w:t>
      </w:r>
      <w:r>
        <w:t>中</w:t>
      </w:r>
      <w:r>
        <w:t>private memory</w:t>
      </w:r>
      <w:r>
        <w:t>的情况，</w:t>
      </w:r>
      <w:r>
        <w:t>private memory</w:t>
      </w:r>
      <w:r>
        <w:t>属于</w:t>
      </w:r>
      <w:r>
        <w:t>work item</w:t>
      </w:r>
      <w:r>
        <w:t>的私有存储，但是，</w:t>
      </w:r>
      <w:r>
        <w:t>EU</w:t>
      </w:r>
      <w:r>
        <w:t>中</w:t>
      </w:r>
      <w:r>
        <w:t>SIMD</w:t>
      </w:r>
      <w:r>
        <w:t>的</w:t>
      </w:r>
      <w:r>
        <w:t>lane</w:t>
      </w:r>
      <w:r>
        <w:t>并没有配备存储单元，所以，对于有限</w:t>
      </w:r>
      <w:r w:rsidR="004D73C6">
        <w:rPr>
          <w:rFonts w:hint="eastAsia"/>
        </w:rPr>
        <w:t>个数</w:t>
      </w:r>
      <w:r>
        <w:t>的</w:t>
      </w:r>
      <w:r>
        <w:t>private</w:t>
      </w:r>
      <w:r>
        <w:t>变量、不存在动态索引的</w:t>
      </w:r>
      <w:r>
        <w:t xml:space="preserve">private </w:t>
      </w:r>
      <w:r>
        <w:t>数组，编译器会进行优化，将其</w:t>
      </w:r>
      <w:r w:rsidR="004D73C6">
        <w:rPr>
          <w:rFonts w:hint="eastAsia"/>
        </w:rPr>
        <w:t>编译为</w:t>
      </w:r>
      <w:r>
        <w:t>寄存器；但是，如果</w:t>
      </w:r>
      <w:r>
        <w:t>private</w:t>
      </w:r>
      <w:r>
        <w:t>变量太多，或者数组存在动态索引等情况，</w:t>
      </w:r>
      <w:r>
        <w:t>private memory</w:t>
      </w:r>
      <w:r>
        <w:t>只能用系统</w:t>
      </w:r>
      <w:r>
        <w:lastRenderedPageBreak/>
        <w:t>内存来提供，此时会非常影响性能。</w:t>
      </w:r>
    </w:p>
    <w:p w14:paraId="0DEBD951" w14:textId="77777777" w:rsidR="008604AE" w:rsidRDefault="008E6E53">
      <w:pPr>
        <w:pStyle w:val="Heading3"/>
        <w:numPr>
          <w:ilvl w:val="2"/>
          <w:numId w:val="0"/>
        </w:numPr>
        <w:ind w:left="720"/>
      </w:pPr>
      <w:bookmarkStart w:id="27" w:name="_5g5rwj55jk04" w:colFirst="0" w:colLast="0"/>
      <w:bookmarkStart w:id="28" w:name="_Ref28007683"/>
      <w:bookmarkEnd w:id="27"/>
      <w:r>
        <w:rPr>
          <w:rFonts w:hint="eastAsia"/>
        </w:rPr>
        <w:t xml:space="preserve">3.2.3 </w:t>
      </w:r>
      <w:proofErr w:type="spellStart"/>
      <w:r>
        <w:t>cl_intel_subgroups</w:t>
      </w:r>
      <w:proofErr w:type="spellEnd"/>
      <w:r>
        <w:t>在</w:t>
      </w:r>
      <w:r>
        <w:t>Intel GPU</w:t>
      </w:r>
      <w:r>
        <w:t>上的参考实现</w:t>
      </w:r>
      <w:bookmarkEnd w:id="28"/>
    </w:p>
    <w:p w14:paraId="0DEBD952" w14:textId="544A4782" w:rsidR="008604AE" w:rsidRDefault="008E6E53">
      <w:pPr>
        <w:ind w:firstLine="420"/>
      </w:pPr>
      <w:r>
        <w:rPr>
          <w:rFonts w:hint="eastAsia"/>
        </w:rPr>
        <w:t>在前面的两节中，我们了解了</w:t>
      </w:r>
      <w:r>
        <w:rPr>
          <w:rFonts w:hint="eastAsia"/>
        </w:rPr>
        <w:t>GPU</w:t>
      </w:r>
      <w:r>
        <w:rPr>
          <w:rFonts w:hint="eastAsia"/>
        </w:rPr>
        <w:t>的结构，以及不同的并行计算思想</w:t>
      </w:r>
      <w:r w:rsidR="00C9071F">
        <w:rPr>
          <w:rFonts w:hint="eastAsia"/>
        </w:rPr>
        <w:t>，</w:t>
      </w:r>
      <w:r>
        <w:rPr>
          <w:rFonts w:hint="eastAsia"/>
        </w:rPr>
        <w:t>本节</w:t>
      </w:r>
      <w:r w:rsidR="00C9071F">
        <w:rPr>
          <w:rFonts w:hint="eastAsia"/>
        </w:rPr>
        <w:t>介绍</w:t>
      </w:r>
      <w:r w:rsidR="00370F02">
        <w:rPr>
          <w:rFonts w:hint="eastAsia"/>
        </w:rPr>
        <w:t>OpenCL</w:t>
      </w:r>
      <w:r w:rsidR="00370F02">
        <w:rPr>
          <w:rFonts w:hint="eastAsia"/>
        </w:rPr>
        <w:t>扩展</w:t>
      </w:r>
      <w:proofErr w:type="spellStart"/>
      <w:r w:rsidR="00370F02">
        <w:rPr>
          <w:rFonts w:hint="eastAsia"/>
        </w:rPr>
        <w:t>c</w:t>
      </w:r>
      <w:r w:rsidR="00370F02">
        <w:t>l_intel_subgroups</w:t>
      </w:r>
      <w:proofErr w:type="spellEnd"/>
      <w:r w:rsidR="00370F02">
        <w:rPr>
          <w:vertAlign w:val="superscript"/>
        </w:rPr>
        <w:footnoteReference w:id="5"/>
      </w:r>
      <w:r w:rsidR="00370F02">
        <w:rPr>
          <w:rFonts w:hint="eastAsia"/>
        </w:rPr>
        <w:t>在</w:t>
      </w:r>
      <w:r w:rsidR="00370F02">
        <w:rPr>
          <w:rFonts w:hint="eastAsia"/>
        </w:rPr>
        <w:t>Intel</w:t>
      </w:r>
      <w:r w:rsidR="00370F02">
        <w:t xml:space="preserve"> </w:t>
      </w:r>
      <w:r w:rsidR="00370F02">
        <w:rPr>
          <w:rFonts w:hint="eastAsia"/>
        </w:rPr>
        <w:t>GPU</w:t>
      </w:r>
      <w:r w:rsidR="00370F02">
        <w:rPr>
          <w:rFonts w:hint="eastAsia"/>
        </w:rPr>
        <w:t>上的参考实现</w:t>
      </w:r>
      <w:r>
        <w:rPr>
          <w:rFonts w:hint="eastAsia"/>
        </w:rPr>
        <w:t>。</w:t>
      </w:r>
    </w:p>
    <w:p w14:paraId="0DEBD953" w14:textId="6BFECD0C" w:rsidR="008604AE" w:rsidRDefault="008E6E53">
      <w:pPr>
        <w:ind w:firstLine="420"/>
      </w:pPr>
      <w:r>
        <w:t>在机器学习</w:t>
      </w:r>
      <w:r w:rsidR="00506C43">
        <w:rPr>
          <w:rFonts w:hint="eastAsia"/>
        </w:rPr>
        <w:t>计算任务</w:t>
      </w:r>
      <w:r w:rsidR="005A6FAC">
        <w:rPr>
          <w:rFonts w:hint="eastAsia"/>
        </w:rPr>
        <w:t>的优化</w:t>
      </w:r>
      <w:r>
        <w:t>中，</w:t>
      </w:r>
      <w:r>
        <w:t>OpenCL</w:t>
      </w:r>
      <w:r>
        <w:t>的半精度浮点数（</w:t>
      </w:r>
      <w:r>
        <w:t>half float</w:t>
      </w:r>
      <w:r>
        <w:t>）和</w:t>
      </w:r>
      <w:r>
        <w:t>subgroup</w:t>
      </w:r>
      <w:r>
        <w:rPr>
          <w:rFonts w:hint="eastAsia"/>
        </w:rPr>
        <w:t>s</w:t>
      </w:r>
      <w:r>
        <w:t>（是一个</w:t>
      </w:r>
      <w:r>
        <w:t>OpenCL extension</w:t>
      </w:r>
      <w:r>
        <w:t>，名称为</w:t>
      </w:r>
      <w:proofErr w:type="spellStart"/>
      <w:r>
        <w:t>cl_intel_subgroup</w:t>
      </w:r>
      <w:r>
        <w:rPr>
          <w:rFonts w:hint="eastAsia"/>
        </w:rPr>
        <w:t>s</w:t>
      </w:r>
      <w:proofErr w:type="spellEnd"/>
      <w:r>
        <w:t>）被频繁用到，</w:t>
      </w:r>
      <w:r>
        <w:t>half float</w:t>
      </w:r>
      <w:r>
        <w:t>的实现逻辑比较</w:t>
      </w:r>
      <w:r w:rsidR="00370F02">
        <w:rPr>
          <w:rFonts w:hint="eastAsia"/>
        </w:rPr>
        <w:t>简单</w:t>
      </w:r>
      <w:r>
        <w:t>，因为指令本身对各种数据类型是通用的，所有</w:t>
      </w:r>
      <w:r>
        <w:t>half float</w:t>
      </w:r>
      <w:r>
        <w:t>的实现主要在于分配好寄存器，然后在指令操作数中</w:t>
      </w:r>
      <w:r>
        <w:rPr>
          <w:rFonts w:hint="eastAsia"/>
        </w:rPr>
        <w:t>使用以</w:t>
      </w:r>
      <w:r>
        <w:rPr>
          <w:rFonts w:hint="eastAsia"/>
        </w:rPr>
        <w:t>HF</w:t>
      </w:r>
      <w:r>
        <w:rPr>
          <w:rFonts w:hint="eastAsia"/>
        </w:rPr>
        <w:t>为数据类型的</w:t>
      </w:r>
      <w:r>
        <w:t>寄存器，在我们之前的例子已有涉及。</w:t>
      </w:r>
      <w:r>
        <w:t>subgroup</w:t>
      </w:r>
      <w:r>
        <w:rPr>
          <w:rFonts w:hint="eastAsia"/>
        </w:rPr>
        <w:t>s</w:t>
      </w:r>
      <w:r>
        <w:t>则和</w:t>
      </w:r>
      <w:r>
        <w:t>GPU</w:t>
      </w:r>
      <w:r>
        <w:t>硬件密切相关，我们将在本节详细讨论。</w:t>
      </w:r>
    </w:p>
    <w:p w14:paraId="15E1B405" w14:textId="32FE9127" w:rsidR="00D8323B" w:rsidRDefault="008E6E53" w:rsidP="00597E1B">
      <w:pPr>
        <w:ind w:firstLine="420"/>
      </w:pPr>
      <w:r>
        <w:t>OpenCL</w:t>
      </w:r>
      <w:r>
        <w:t>的</w:t>
      </w:r>
      <w:r>
        <w:t>work item</w:t>
      </w:r>
      <w:r>
        <w:t>可以被分划为若干</w:t>
      </w:r>
      <w:r>
        <w:t>work group</w:t>
      </w:r>
      <w:r>
        <w:t>，而每个</w:t>
      </w:r>
      <w:r>
        <w:t>work group</w:t>
      </w:r>
      <w:r>
        <w:t>中的</w:t>
      </w:r>
      <w:r>
        <w:t>work item</w:t>
      </w:r>
      <w:r>
        <w:t>可以被进一步的分化为</w:t>
      </w:r>
      <w:r>
        <w:t>subgroup</w:t>
      </w:r>
      <w:r>
        <w:t>，实际上，</w:t>
      </w:r>
      <w:r>
        <w:t>subgroup</w:t>
      </w:r>
      <w:r>
        <w:t>就对应着一个</w:t>
      </w:r>
      <w:r>
        <w:t>SIMD</w:t>
      </w:r>
      <w:r>
        <w:rPr>
          <w:rFonts w:hint="eastAsia"/>
        </w:rPr>
        <w:t>硬件</w:t>
      </w:r>
      <w:r>
        <w:t>线程，被映射到同一个</w:t>
      </w:r>
      <w:r>
        <w:t>SIMD</w:t>
      </w:r>
      <w:r>
        <w:t>线程的</w:t>
      </w:r>
      <w:r>
        <w:t>work item</w:t>
      </w:r>
      <w:r>
        <w:t>就组成了一个</w:t>
      </w:r>
      <w:r>
        <w:t>subgroup</w:t>
      </w:r>
      <w:r>
        <w:t>。</w:t>
      </w:r>
      <w:r w:rsidR="00FC4BE3">
        <w:t>接下来</w:t>
      </w:r>
      <w:r w:rsidR="00FC4BE3">
        <w:rPr>
          <w:rFonts w:hint="eastAsia"/>
        </w:rPr>
        <w:t>介绍</w:t>
      </w:r>
      <w:r>
        <w:t>subgroup</w:t>
      </w:r>
      <w:r>
        <w:rPr>
          <w:rFonts w:hint="eastAsia"/>
        </w:rPr>
        <w:t>s</w:t>
      </w:r>
      <w:r>
        <w:t>中定义的</w:t>
      </w:r>
      <w:r>
        <w:t>built in</w:t>
      </w:r>
      <w:r>
        <w:t>函数在</w:t>
      </w:r>
      <w:r>
        <w:t>Intel GPU</w:t>
      </w:r>
      <w:r>
        <w:t>上的参考实现</w:t>
      </w:r>
      <w:r>
        <w:rPr>
          <w:vertAlign w:val="superscript"/>
        </w:rPr>
        <w:footnoteReference w:id="6"/>
      </w:r>
      <w:r>
        <w:t>，参考实现中的方法只是一种实现手段，不一定是最优的。</w:t>
      </w:r>
    </w:p>
    <w:p w14:paraId="19799894" w14:textId="2F7A0B0E" w:rsidR="009C5E23" w:rsidRDefault="00CA47DC" w:rsidP="00CA47DC">
      <w:pPr>
        <w:pStyle w:val="Heading4"/>
        <w:numPr>
          <w:ilvl w:val="0"/>
          <w:numId w:val="0"/>
        </w:numPr>
        <w:ind w:left="864"/>
      </w:pPr>
      <w:r>
        <w:t>1</w:t>
      </w:r>
      <w:r w:rsidR="00F7229E">
        <w:t>.</w:t>
      </w:r>
      <w:r>
        <w:t xml:space="preserve"> </w:t>
      </w:r>
      <w:r>
        <w:rPr>
          <w:rFonts w:hint="eastAsia"/>
        </w:rPr>
        <w:t>查询函数</w:t>
      </w:r>
    </w:p>
    <w:p w14:paraId="51B9C36D" w14:textId="0A05D067" w:rsidR="00221E8D" w:rsidRPr="00221E8D" w:rsidRDefault="00221E8D" w:rsidP="00221E8D">
      <w:pPr>
        <w:ind w:firstLine="420"/>
      </w:pPr>
      <w:r>
        <w:rPr>
          <w:rFonts w:hint="eastAsia"/>
        </w:rPr>
        <w:t>查询</w:t>
      </w:r>
      <w:r>
        <w:rPr>
          <w:rFonts w:hint="eastAsia"/>
        </w:rPr>
        <w:t>subgroup</w:t>
      </w:r>
      <w:r>
        <w:rPr>
          <w:rFonts w:hint="eastAsia"/>
        </w:rPr>
        <w:t>中</w:t>
      </w:r>
      <w:r>
        <w:rPr>
          <w:rFonts w:hint="eastAsia"/>
        </w:rPr>
        <w:t>work</w:t>
      </w:r>
      <w:r>
        <w:t xml:space="preserve"> </w:t>
      </w:r>
      <w:r>
        <w:rPr>
          <w:rFonts w:hint="eastAsia"/>
        </w:rPr>
        <w:t>item</w:t>
      </w:r>
      <w:r>
        <w:rPr>
          <w:rFonts w:hint="eastAsia"/>
        </w:rPr>
        <w:t>个数的函数原型如下所示</w:t>
      </w:r>
      <w:r w:rsidR="00931CBC">
        <w:rPr>
          <w:rFonts w:hint="eastAsia"/>
        </w:rPr>
        <w:t>：</w:t>
      </w:r>
    </w:p>
    <w:p w14:paraId="0DEBD955" w14:textId="77777777" w:rsidR="008604AE" w:rsidRDefault="008E6E53">
      <w:pPr>
        <w:pStyle w:val="a3"/>
        <w:framePr w:wrap="auto" w:vAnchor="margin" w:yAlign="inline"/>
      </w:pPr>
      <w:proofErr w:type="spellStart"/>
      <w:r>
        <w:t>uint</w:t>
      </w:r>
      <w:proofErr w:type="spellEnd"/>
      <w:r>
        <w:t xml:space="preserve"> </w:t>
      </w:r>
      <w:proofErr w:type="spellStart"/>
      <w:r>
        <w:t>get_sub_group_</w:t>
      </w:r>
      <w:proofErr w:type="gramStart"/>
      <w:r>
        <w:t>size</w:t>
      </w:r>
      <w:proofErr w:type="spellEnd"/>
      <w:r>
        <w:t>( void</w:t>
      </w:r>
      <w:proofErr w:type="gramEnd"/>
      <w:r>
        <w:t xml:space="preserve"> )</w:t>
      </w:r>
    </w:p>
    <w:p w14:paraId="0DEBD956" w14:textId="77777777" w:rsidR="008604AE" w:rsidRDefault="008E6E53">
      <w:pPr>
        <w:pStyle w:val="a3"/>
        <w:framePr w:wrap="auto" w:vAnchor="margin" w:yAlign="inline"/>
      </w:pPr>
      <w:proofErr w:type="spellStart"/>
      <w:r>
        <w:t>uint</w:t>
      </w:r>
      <w:proofErr w:type="spellEnd"/>
      <w:r>
        <w:t xml:space="preserve"> </w:t>
      </w:r>
      <w:proofErr w:type="spellStart"/>
      <w:r>
        <w:t>get_max_sub_group_</w:t>
      </w:r>
      <w:proofErr w:type="gramStart"/>
      <w:r>
        <w:t>size</w:t>
      </w:r>
      <w:proofErr w:type="spellEnd"/>
      <w:r>
        <w:t>( void</w:t>
      </w:r>
      <w:proofErr w:type="gramEnd"/>
      <w:r>
        <w:t xml:space="preserve"> )  </w:t>
      </w:r>
    </w:p>
    <w:p w14:paraId="0DEBD957" w14:textId="456E64EF" w:rsidR="008604AE" w:rsidRDefault="008E6E53">
      <w:pPr>
        <w:ind w:firstLine="420"/>
      </w:pPr>
      <w:r>
        <w:t>因为一个</w:t>
      </w:r>
      <w:r>
        <w:t>subgroup</w:t>
      </w:r>
      <w:r>
        <w:t>对应一个</w:t>
      </w:r>
      <w:r>
        <w:t>SIMD</w:t>
      </w:r>
      <w:r>
        <w:t>线程，</w:t>
      </w:r>
      <w:r w:rsidR="002F290E">
        <w:rPr>
          <w:rFonts w:hint="eastAsia"/>
        </w:rPr>
        <w:t>所以，如果</w:t>
      </w:r>
      <w:r>
        <w:t>编译器选用</w:t>
      </w:r>
      <w:r>
        <w:t>SIMD</w:t>
      </w:r>
      <w:r>
        <w:t>指令的宽度是</w:t>
      </w:r>
      <w:r w:rsidR="002F290E">
        <w:rPr>
          <w:rFonts w:hint="eastAsia"/>
        </w:rPr>
        <w:t>n</w:t>
      </w:r>
      <w:r>
        <w:t>，</w:t>
      </w:r>
      <w:r w:rsidR="002F290E">
        <w:rPr>
          <w:rFonts w:hint="eastAsia"/>
        </w:rPr>
        <w:t>那么，</w:t>
      </w:r>
      <w:proofErr w:type="spellStart"/>
      <w:r>
        <w:t>get_max_sub_group_size</w:t>
      </w:r>
      <w:proofErr w:type="spellEnd"/>
      <w:r>
        <w:t>的返回值</w:t>
      </w:r>
      <w:r w:rsidR="008504BB">
        <w:rPr>
          <w:rFonts w:hint="eastAsia"/>
        </w:rPr>
        <w:t>也是</w:t>
      </w:r>
      <w:r w:rsidR="008504BB">
        <w:rPr>
          <w:rFonts w:hint="eastAsia"/>
        </w:rPr>
        <w:t>n</w:t>
      </w:r>
      <w:r>
        <w:t>。考虑</w:t>
      </w:r>
      <w:r w:rsidR="00F62C48">
        <w:rPr>
          <w:rFonts w:hint="eastAsia"/>
        </w:rPr>
        <w:t>到</w:t>
      </w:r>
      <w:r>
        <w:t>work group</w:t>
      </w:r>
      <w:r>
        <w:t>中</w:t>
      </w:r>
      <w:r>
        <w:t>work item</w:t>
      </w:r>
      <w:r>
        <w:t>的数量可能不是</w:t>
      </w:r>
      <w:r w:rsidR="008504BB">
        <w:rPr>
          <w:rFonts w:hint="eastAsia"/>
        </w:rPr>
        <w:t>n</w:t>
      </w:r>
      <w:r>
        <w:t>的整数倍，</w:t>
      </w:r>
      <w:r w:rsidR="00616DF1">
        <w:rPr>
          <w:rFonts w:hint="eastAsia"/>
        </w:rPr>
        <w:t>那么</w:t>
      </w:r>
      <w:r>
        <w:t>，</w:t>
      </w:r>
      <w:r w:rsidR="005F2E92">
        <w:rPr>
          <w:rFonts w:hint="eastAsia"/>
        </w:rPr>
        <w:t>几乎所有</w:t>
      </w:r>
      <w:r w:rsidR="0026482B">
        <w:rPr>
          <w:rFonts w:hint="eastAsia"/>
        </w:rPr>
        <w:t>SIMD</w:t>
      </w:r>
      <w:r w:rsidR="0026482B">
        <w:rPr>
          <w:rFonts w:hint="eastAsia"/>
        </w:rPr>
        <w:t>线程中的</w:t>
      </w:r>
      <w:r w:rsidR="0026482B">
        <w:rPr>
          <w:rFonts w:hint="eastAsia"/>
        </w:rPr>
        <w:t>work</w:t>
      </w:r>
      <w:r w:rsidR="0026482B">
        <w:t xml:space="preserve"> </w:t>
      </w:r>
      <w:r w:rsidR="0026482B">
        <w:rPr>
          <w:rFonts w:hint="eastAsia"/>
        </w:rPr>
        <w:t>item</w:t>
      </w:r>
      <w:r w:rsidR="0026482B">
        <w:rPr>
          <w:rFonts w:hint="eastAsia"/>
        </w:rPr>
        <w:t>数量都是</w:t>
      </w:r>
      <w:r w:rsidR="0026482B">
        <w:rPr>
          <w:rFonts w:hint="eastAsia"/>
        </w:rPr>
        <w:t>n</w:t>
      </w:r>
      <w:r w:rsidR="0026482B">
        <w:rPr>
          <w:rFonts w:hint="eastAsia"/>
        </w:rPr>
        <w:t>，但是，</w:t>
      </w:r>
      <w:r>
        <w:t>最后一个</w:t>
      </w:r>
      <w:r>
        <w:t>SIMD</w:t>
      </w:r>
      <w:r>
        <w:t>线程的</w:t>
      </w:r>
      <w:r>
        <w:t>work item</w:t>
      </w:r>
      <w:r>
        <w:t>数量</w:t>
      </w:r>
      <w:r w:rsidR="003174B1">
        <w:rPr>
          <w:rFonts w:hint="eastAsia"/>
        </w:rPr>
        <w:t>会小于</w:t>
      </w:r>
      <w:r w:rsidR="00616DF1">
        <w:rPr>
          <w:rFonts w:hint="eastAsia"/>
        </w:rPr>
        <w:t>n</w:t>
      </w:r>
      <w:r>
        <w:t>，</w:t>
      </w:r>
      <w:proofErr w:type="spellStart"/>
      <w:r>
        <w:t>get_sub_group_size</w:t>
      </w:r>
      <w:proofErr w:type="spellEnd"/>
      <w:r>
        <w:t>就返回每个线程上映射的</w:t>
      </w:r>
      <w:r>
        <w:t>work item</w:t>
      </w:r>
      <w:r>
        <w:t>的真实数量。</w:t>
      </w:r>
    </w:p>
    <w:p w14:paraId="0702E94F" w14:textId="4E8618EF" w:rsidR="00646A02" w:rsidRDefault="00874472">
      <w:pPr>
        <w:ind w:firstLine="420"/>
      </w:pPr>
      <w:r>
        <w:rPr>
          <w:rFonts w:hint="eastAsia"/>
        </w:rPr>
        <w:lastRenderedPageBreak/>
        <w:t>所有的</w:t>
      </w:r>
      <w:r>
        <w:rPr>
          <w:rFonts w:hint="eastAsia"/>
        </w:rPr>
        <w:t>subgroup</w:t>
      </w:r>
      <w:r>
        <w:rPr>
          <w:rFonts w:hint="eastAsia"/>
        </w:rPr>
        <w:t>从</w:t>
      </w:r>
      <w:r>
        <w:rPr>
          <w:rFonts w:hint="eastAsia"/>
        </w:rPr>
        <w:t>0</w:t>
      </w:r>
      <w:r>
        <w:rPr>
          <w:rFonts w:hint="eastAsia"/>
        </w:rPr>
        <w:t>开始编号，</w:t>
      </w:r>
      <w:r w:rsidR="00931CBC">
        <w:rPr>
          <w:rFonts w:hint="eastAsia"/>
        </w:rPr>
        <w:t>返回当前</w:t>
      </w:r>
      <w:r w:rsidR="002973A9">
        <w:rPr>
          <w:rFonts w:hint="eastAsia"/>
        </w:rPr>
        <w:t>subgroup</w:t>
      </w:r>
      <w:r w:rsidR="002973A9">
        <w:rPr>
          <w:rFonts w:hint="eastAsia"/>
        </w:rPr>
        <w:t>的</w:t>
      </w:r>
      <w:r w:rsidR="00931CBC">
        <w:rPr>
          <w:rFonts w:hint="eastAsia"/>
        </w:rPr>
        <w:t>编号的函数原型如下：</w:t>
      </w:r>
    </w:p>
    <w:p w14:paraId="0DEBD958" w14:textId="77777777" w:rsidR="008604AE" w:rsidRDefault="008E6E53">
      <w:pPr>
        <w:pStyle w:val="a3"/>
        <w:framePr w:wrap="auto" w:vAnchor="margin" w:yAlign="inline"/>
      </w:pPr>
      <w:proofErr w:type="spellStart"/>
      <w:r>
        <w:t>uint</w:t>
      </w:r>
      <w:proofErr w:type="spellEnd"/>
      <w:r>
        <w:t xml:space="preserve"> </w:t>
      </w:r>
      <w:proofErr w:type="spellStart"/>
      <w:r>
        <w:t>get_sub_group_</w:t>
      </w:r>
      <w:proofErr w:type="gramStart"/>
      <w:r>
        <w:t>id</w:t>
      </w:r>
      <w:proofErr w:type="spellEnd"/>
      <w:r>
        <w:t>( void</w:t>
      </w:r>
      <w:proofErr w:type="gramEnd"/>
      <w:r>
        <w:t xml:space="preserve"> )</w:t>
      </w:r>
    </w:p>
    <w:p w14:paraId="5D03BF5D" w14:textId="73E24239" w:rsidR="00CA47DC" w:rsidRDefault="00271B22">
      <w:pPr>
        <w:ind w:firstLine="420"/>
      </w:pPr>
      <w:r>
        <w:rPr>
          <w:rFonts w:hint="eastAsia"/>
        </w:rPr>
        <w:t>在每个</w:t>
      </w:r>
      <w:r>
        <w:rPr>
          <w:rFonts w:hint="eastAsia"/>
        </w:rPr>
        <w:t>subgroup</w:t>
      </w:r>
      <w:r>
        <w:rPr>
          <w:rFonts w:hint="eastAsia"/>
        </w:rPr>
        <w:t>中，</w:t>
      </w:r>
      <w:r w:rsidR="006F279E">
        <w:rPr>
          <w:rFonts w:hint="eastAsia"/>
        </w:rPr>
        <w:t>一个</w:t>
      </w:r>
      <w:r w:rsidR="006F279E">
        <w:rPr>
          <w:rFonts w:hint="eastAsia"/>
        </w:rPr>
        <w:t>work</w:t>
      </w:r>
      <w:r w:rsidR="006F279E">
        <w:t xml:space="preserve"> </w:t>
      </w:r>
      <w:r w:rsidR="006F279E">
        <w:rPr>
          <w:rFonts w:hint="eastAsia"/>
        </w:rPr>
        <w:t>item</w:t>
      </w:r>
      <w:r w:rsidR="006F279E">
        <w:rPr>
          <w:rFonts w:hint="eastAsia"/>
        </w:rPr>
        <w:t>被映射到</w:t>
      </w:r>
      <w:r w:rsidR="006F279E">
        <w:rPr>
          <w:rFonts w:hint="eastAsia"/>
        </w:rPr>
        <w:t>SIMD</w:t>
      </w:r>
      <w:r w:rsidR="006F279E">
        <w:rPr>
          <w:rFonts w:hint="eastAsia"/>
        </w:rPr>
        <w:t>的一个</w:t>
      </w:r>
      <w:r w:rsidR="006F279E">
        <w:rPr>
          <w:rFonts w:hint="eastAsia"/>
        </w:rPr>
        <w:t>lane</w:t>
      </w:r>
      <w:r w:rsidR="006F279E">
        <w:rPr>
          <w:rFonts w:hint="eastAsia"/>
        </w:rPr>
        <w:t>上（</w:t>
      </w:r>
      <w:r w:rsidR="006F279E">
        <w:rPr>
          <w:rFonts w:hint="eastAsia"/>
        </w:rPr>
        <w:t>lane</w:t>
      </w:r>
      <w:r w:rsidR="006F279E">
        <w:rPr>
          <w:rFonts w:hint="eastAsia"/>
        </w:rPr>
        <w:t>编号从</w:t>
      </w:r>
      <w:r w:rsidR="006F279E">
        <w:rPr>
          <w:rFonts w:hint="eastAsia"/>
        </w:rPr>
        <w:t>0</w:t>
      </w:r>
      <w:r w:rsidR="006F279E">
        <w:rPr>
          <w:rFonts w:hint="eastAsia"/>
        </w:rPr>
        <w:t>到</w:t>
      </w:r>
      <w:r w:rsidR="006F279E">
        <w:rPr>
          <w:rFonts w:hint="eastAsia"/>
        </w:rPr>
        <w:t>n-</w:t>
      </w:r>
      <w:r w:rsidR="006F279E">
        <w:t>1</w:t>
      </w:r>
      <w:r w:rsidR="006F279E">
        <w:rPr>
          <w:rFonts w:hint="eastAsia"/>
        </w:rPr>
        <w:t>）</w:t>
      </w:r>
      <w:r w:rsidR="007D4D40">
        <w:rPr>
          <w:rFonts w:hint="eastAsia"/>
        </w:rPr>
        <w:t>，下面函数返回当前</w:t>
      </w:r>
      <w:r w:rsidR="007D4D40">
        <w:rPr>
          <w:rFonts w:hint="eastAsia"/>
        </w:rPr>
        <w:t>work</w:t>
      </w:r>
      <w:r w:rsidR="007D4D40">
        <w:t xml:space="preserve"> </w:t>
      </w:r>
      <w:r w:rsidR="007D4D40">
        <w:rPr>
          <w:rFonts w:hint="eastAsia"/>
        </w:rPr>
        <w:t>item</w:t>
      </w:r>
      <w:r w:rsidR="007D4D40">
        <w:rPr>
          <w:rFonts w:hint="eastAsia"/>
        </w:rPr>
        <w:t>对应的</w:t>
      </w:r>
      <w:r w:rsidR="007D4D40">
        <w:rPr>
          <w:rFonts w:hint="eastAsia"/>
        </w:rPr>
        <w:t>lane</w:t>
      </w:r>
      <w:r w:rsidR="007D4D40">
        <w:rPr>
          <w:rFonts w:hint="eastAsia"/>
        </w:rPr>
        <w:t>的编号。</w:t>
      </w:r>
    </w:p>
    <w:p w14:paraId="0DEBD95A" w14:textId="77777777" w:rsidR="008604AE" w:rsidRDefault="008E6E53">
      <w:pPr>
        <w:pStyle w:val="a3"/>
        <w:framePr w:wrap="auto" w:vAnchor="margin" w:yAlign="inline"/>
      </w:pPr>
      <w:proofErr w:type="spellStart"/>
      <w:r>
        <w:t>uint</w:t>
      </w:r>
      <w:proofErr w:type="spellEnd"/>
      <w:r>
        <w:t xml:space="preserve"> </w:t>
      </w:r>
      <w:proofErr w:type="spellStart"/>
      <w:r>
        <w:t>get_sub_group_local_</w:t>
      </w:r>
      <w:proofErr w:type="gramStart"/>
      <w:r>
        <w:t>id</w:t>
      </w:r>
      <w:proofErr w:type="spellEnd"/>
      <w:r>
        <w:t>( void</w:t>
      </w:r>
      <w:proofErr w:type="gramEnd"/>
      <w:r>
        <w:t xml:space="preserve"> )</w:t>
      </w:r>
    </w:p>
    <w:p w14:paraId="3BFCF889" w14:textId="7806EB8E" w:rsidR="00CA47DC" w:rsidRDefault="00CA47DC" w:rsidP="00CA47DC">
      <w:pPr>
        <w:pStyle w:val="Heading4"/>
        <w:numPr>
          <w:ilvl w:val="0"/>
          <w:numId w:val="0"/>
        </w:numPr>
        <w:ind w:left="864"/>
      </w:pPr>
      <w:r>
        <w:t>2</w:t>
      </w:r>
      <w:r w:rsidR="00F7229E">
        <w:t>.</w:t>
      </w:r>
      <w:r>
        <w:t xml:space="preserve"> </w:t>
      </w:r>
      <w:r>
        <w:rPr>
          <w:rFonts w:hint="eastAsia"/>
        </w:rPr>
        <w:t>同步函数</w:t>
      </w:r>
    </w:p>
    <w:p w14:paraId="48C97A70" w14:textId="5F1F197E" w:rsidR="00B225F2" w:rsidRPr="00B225F2" w:rsidRDefault="00F02A3D" w:rsidP="00B225F2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subgroup</w:t>
      </w:r>
      <w:r>
        <w:rPr>
          <w:rFonts w:hint="eastAsia"/>
        </w:rPr>
        <w:t>中进行同步的函数原型如下。</w:t>
      </w:r>
    </w:p>
    <w:p w14:paraId="0DEBD95C" w14:textId="77777777" w:rsidR="008604AE" w:rsidRDefault="008E6E53">
      <w:pPr>
        <w:pStyle w:val="a3"/>
        <w:framePr w:wrap="auto" w:vAnchor="margin" w:yAlign="inline"/>
      </w:pPr>
      <w:r>
        <w:t xml:space="preserve">void </w:t>
      </w:r>
      <w:proofErr w:type="spellStart"/>
      <w:r>
        <w:t>sub_group_</w:t>
      </w:r>
      <w:proofErr w:type="gramStart"/>
      <w:r>
        <w:t>barrier</w:t>
      </w:r>
      <w:proofErr w:type="spellEnd"/>
      <w:r>
        <w:t xml:space="preserve">( </w:t>
      </w:r>
      <w:proofErr w:type="spellStart"/>
      <w:r>
        <w:t>cl</w:t>
      </w:r>
      <w:proofErr w:type="gramEnd"/>
      <w:r>
        <w:t>_mem_fence_flags</w:t>
      </w:r>
      <w:proofErr w:type="spellEnd"/>
      <w:r>
        <w:t xml:space="preserve"> flags )</w:t>
      </w:r>
    </w:p>
    <w:p w14:paraId="0DEBD95D" w14:textId="6CEC082E" w:rsidR="008604AE" w:rsidRDefault="008E6E53">
      <w:pPr>
        <w:ind w:firstLine="420"/>
      </w:pPr>
      <w:r>
        <w:t>在</w:t>
      </w:r>
      <w:r w:rsidR="00F02A3D">
        <w:rPr>
          <w:rFonts w:hint="eastAsia"/>
        </w:rPr>
        <w:t>Intel</w:t>
      </w:r>
      <w:r w:rsidR="00F02A3D">
        <w:t xml:space="preserve"> </w:t>
      </w:r>
      <w:r>
        <w:t>GPU</w:t>
      </w:r>
      <w:r>
        <w:t>实现中，</w:t>
      </w:r>
      <w:r w:rsidR="000C50D5">
        <w:rPr>
          <w:rFonts w:hint="eastAsia"/>
        </w:rPr>
        <w:t>因为</w:t>
      </w:r>
      <w:r w:rsidR="000C50D5">
        <w:rPr>
          <w:rFonts w:hint="eastAsia"/>
        </w:rPr>
        <w:t>subgroup</w:t>
      </w:r>
      <w:r w:rsidR="000C50D5">
        <w:rPr>
          <w:rFonts w:hint="eastAsia"/>
        </w:rPr>
        <w:t>对应的</w:t>
      </w:r>
      <w:r>
        <w:t>SIMD</w:t>
      </w:r>
      <w:r>
        <w:t>线程中每个</w:t>
      </w:r>
      <w:r>
        <w:t>lane</w:t>
      </w:r>
      <w:r>
        <w:t>都同步执行指令，所以本函数实现</w:t>
      </w:r>
      <w:r w:rsidR="00CC45CC">
        <w:rPr>
          <w:rFonts w:hint="eastAsia"/>
        </w:rPr>
        <w:t>无需</w:t>
      </w:r>
      <w:r>
        <w:t>做任何事情。</w:t>
      </w:r>
    </w:p>
    <w:p w14:paraId="783CBEC3" w14:textId="3C878DC3" w:rsidR="002F1578" w:rsidRDefault="006F7293" w:rsidP="006F7293">
      <w:pPr>
        <w:pStyle w:val="Heading4"/>
        <w:numPr>
          <w:ilvl w:val="0"/>
          <w:numId w:val="0"/>
        </w:numPr>
        <w:ind w:left="864"/>
      </w:pPr>
      <w:r>
        <w:t>3</w:t>
      </w:r>
      <w:r w:rsidR="00F7229E">
        <w:t>.</w:t>
      </w:r>
      <w:r>
        <w:t xml:space="preserve"> </w:t>
      </w:r>
      <w:r w:rsidR="00F84F8A">
        <w:rPr>
          <w:rFonts w:hint="eastAsia"/>
        </w:rPr>
        <w:t>条件</w:t>
      </w:r>
      <w:r w:rsidR="00FA4EDD">
        <w:rPr>
          <w:rFonts w:hint="eastAsia"/>
        </w:rPr>
        <w:t>组合</w:t>
      </w:r>
      <w:r>
        <w:rPr>
          <w:rFonts w:hint="eastAsia"/>
        </w:rPr>
        <w:t>函数</w:t>
      </w:r>
    </w:p>
    <w:p w14:paraId="4B446C24" w14:textId="59BB9D58" w:rsidR="00F02A3D" w:rsidRPr="00F02A3D" w:rsidRDefault="00FA4EDD" w:rsidP="00F02A3D">
      <w:pPr>
        <w:ind w:firstLine="420"/>
      </w:pPr>
      <w:r>
        <w:rPr>
          <w:rFonts w:hint="eastAsia"/>
        </w:rPr>
        <w:t>针对</w:t>
      </w:r>
      <w:r w:rsidR="002B046D">
        <w:rPr>
          <w:rFonts w:hint="eastAsia"/>
        </w:rPr>
        <w:t>subgroup</w:t>
      </w:r>
      <w:r w:rsidR="002B046D">
        <w:rPr>
          <w:rFonts w:hint="eastAsia"/>
        </w:rPr>
        <w:t>级别的条件</w:t>
      </w:r>
      <w:r>
        <w:rPr>
          <w:rFonts w:hint="eastAsia"/>
        </w:rPr>
        <w:t>组合</w:t>
      </w:r>
      <w:r w:rsidR="002B046D">
        <w:rPr>
          <w:rFonts w:hint="eastAsia"/>
        </w:rPr>
        <w:t>函数的原型如下。</w:t>
      </w:r>
    </w:p>
    <w:p w14:paraId="0DEBD95E" w14:textId="77777777" w:rsidR="008604AE" w:rsidRDefault="008E6E53">
      <w:pPr>
        <w:pStyle w:val="a3"/>
        <w:framePr w:wrap="auto" w:vAnchor="margin" w:yAlign="inline"/>
      </w:pPr>
      <w:r>
        <w:t xml:space="preserve">int </w:t>
      </w:r>
      <w:proofErr w:type="spellStart"/>
      <w:r>
        <w:t>sub_group_</w:t>
      </w:r>
      <w:proofErr w:type="gramStart"/>
      <w:r>
        <w:t>all</w:t>
      </w:r>
      <w:proofErr w:type="spellEnd"/>
      <w:r>
        <w:t>( int</w:t>
      </w:r>
      <w:proofErr w:type="gramEnd"/>
      <w:r>
        <w:t xml:space="preserve"> predicate )</w:t>
      </w:r>
    </w:p>
    <w:p w14:paraId="0DEBD95F" w14:textId="77777777" w:rsidR="008604AE" w:rsidRDefault="008E6E53">
      <w:pPr>
        <w:pStyle w:val="a3"/>
        <w:framePr w:wrap="auto" w:vAnchor="margin" w:yAlign="inline"/>
      </w:pPr>
      <w:r>
        <w:t xml:space="preserve">int </w:t>
      </w:r>
      <w:proofErr w:type="spellStart"/>
      <w:r>
        <w:t>sub_group_</w:t>
      </w:r>
      <w:proofErr w:type="gramStart"/>
      <w:r>
        <w:t>any</w:t>
      </w:r>
      <w:proofErr w:type="spellEnd"/>
      <w:r>
        <w:t>( int</w:t>
      </w:r>
      <w:proofErr w:type="gramEnd"/>
      <w:r>
        <w:t xml:space="preserve"> predicate )</w:t>
      </w:r>
    </w:p>
    <w:p w14:paraId="0DEBD960" w14:textId="47054141" w:rsidR="008604AE" w:rsidRDefault="008E6E53">
      <w:pPr>
        <w:ind w:firstLine="420"/>
      </w:pPr>
      <w:r>
        <w:t>如果</w:t>
      </w:r>
      <w:r>
        <w:t>subgroup</w:t>
      </w:r>
      <w:r>
        <w:t>中所有</w:t>
      </w:r>
      <w:r>
        <w:t>work item</w:t>
      </w:r>
      <w:r>
        <w:t>的</w:t>
      </w:r>
      <w:r>
        <w:t>predicate</w:t>
      </w:r>
      <w:r w:rsidR="00FA4EDD">
        <w:rPr>
          <w:rFonts w:hint="eastAsia"/>
        </w:rPr>
        <w:t>变量</w:t>
      </w:r>
      <w:r>
        <w:t>都是</w:t>
      </w:r>
      <w:r>
        <w:t>True</w:t>
      </w:r>
      <w:r>
        <w:t>，则</w:t>
      </w:r>
      <w:proofErr w:type="spellStart"/>
      <w:r>
        <w:t>sub_group_all</w:t>
      </w:r>
      <w:proofErr w:type="spellEnd"/>
      <w:r>
        <w:t>返回</w:t>
      </w:r>
      <w:r>
        <w:t>1</w:t>
      </w:r>
      <w:r>
        <w:t>，否则返回</w:t>
      </w:r>
      <w:r>
        <w:t>0</w:t>
      </w:r>
      <w:r>
        <w:t>。如果</w:t>
      </w:r>
      <w:r>
        <w:t>subgroup</w:t>
      </w:r>
      <w:r>
        <w:t>中存在任何</w:t>
      </w:r>
      <w:r>
        <w:rPr>
          <w:rFonts w:hint="eastAsia"/>
        </w:rPr>
        <w:t>一个</w:t>
      </w:r>
      <w:r>
        <w:t>work item</w:t>
      </w:r>
      <w:r>
        <w:t>的</w:t>
      </w:r>
      <w:r>
        <w:t>predicate</w:t>
      </w:r>
      <w:r w:rsidR="00FA4EDD">
        <w:rPr>
          <w:rFonts w:hint="eastAsia"/>
        </w:rPr>
        <w:t>变量</w:t>
      </w:r>
      <w:r>
        <w:t>是</w:t>
      </w:r>
      <w:r>
        <w:t>True</w:t>
      </w:r>
      <w:r>
        <w:t>，则</w:t>
      </w:r>
      <w:proofErr w:type="spellStart"/>
      <w:r>
        <w:t>sub_group_any</w:t>
      </w:r>
      <w:proofErr w:type="spellEnd"/>
      <w:r>
        <w:t>返回</w:t>
      </w:r>
      <w:r>
        <w:t>1</w:t>
      </w:r>
      <w:r>
        <w:t>，否则返回</w:t>
      </w:r>
      <w:r>
        <w:t>0</w:t>
      </w:r>
      <w:r>
        <w:t>。以</w:t>
      </w:r>
      <w:proofErr w:type="spellStart"/>
      <w:r>
        <w:t>sub_group_all</w:t>
      </w:r>
      <w:proofErr w:type="spellEnd"/>
      <w:r>
        <w:t>为例，伪代码</w:t>
      </w:r>
      <w:r>
        <w:rPr>
          <w:rFonts w:hint="eastAsia"/>
        </w:rPr>
        <w:t>、</w:t>
      </w:r>
      <w:r>
        <w:t>生成的硬件指令</w:t>
      </w:r>
      <w:r>
        <w:rPr>
          <w:rFonts w:hint="eastAsia"/>
        </w:rPr>
        <w:t>和分析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5876014 \r \h</w:instrText>
      </w:r>
      <w:r>
        <w:instrText xml:space="preserve"> </w:instrText>
      </w:r>
      <w:r>
        <w:fldChar w:fldCharType="separate"/>
      </w:r>
      <w:r w:rsidR="009A1F8D">
        <w:rPr>
          <w:rFonts w:hint="eastAsia"/>
        </w:rPr>
        <w:t>代码清单</w:t>
      </w:r>
      <w:r w:rsidR="009A1F8D">
        <w:rPr>
          <w:rFonts w:hint="eastAsia"/>
        </w:rPr>
        <w:t>3-8</w:t>
      </w:r>
      <w:r>
        <w:fldChar w:fldCharType="end"/>
      </w:r>
      <w:r>
        <w:rPr>
          <w:rFonts w:hint="eastAsia"/>
        </w:rPr>
        <w:t>所示</w:t>
      </w:r>
      <w:r>
        <w:t>。</w:t>
      </w:r>
    </w:p>
    <w:p w14:paraId="0DEBD961" w14:textId="77777777" w:rsidR="008604AE" w:rsidRDefault="008E6E53">
      <w:pPr>
        <w:pStyle w:val="1-1"/>
        <w:ind w:left="-90" w:firstLine="360"/>
      </w:pPr>
      <w:bookmarkStart w:id="29" w:name="_Ref25876014"/>
      <w:proofErr w:type="spellStart"/>
      <w:r>
        <w:t>sub_group_all</w:t>
      </w:r>
      <w:proofErr w:type="spellEnd"/>
      <w:r>
        <w:rPr>
          <w:rFonts w:hint="eastAsia"/>
        </w:rPr>
        <w:t>函数调用和生成的汇编指令</w:t>
      </w:r>
    </w:p>
    <w:bookmarkEnd w:id="29"/>
    <w:p w14:paraId="0DEBD962" w14:textId="0C076F3D" w:rsidR="008604AE" w:rsidRDefault="008E6E53">
      <w:pPr>
        <w:pStyle w:val="a3"/>
        <w:framePr w:wrap="auto" w:vAnchor="margin" w:yAlign="inline"/>
      </w:pPr>
      <w:r>
        <w:rPr>
          <w:rFonts w:hint="eastAsia"/>
        </w:rPr>
        <w:t xml:space="preserve">// </w:t>
      </w:r>
      <w:r w:rsidR="001A2E3F">
        <w:rPr>
          <w:rFonts w:hint="eastAsia"/>
        </w:rPr>
        <w:t>内核</w:t>
      </w:r>
      <w:r>
        <w:rPr>
          <w:rFonts w:hint="eastAsia"/>
        </w:rPr>
        <w:t>伪代码</w:t>
      </w:r>
    </w:p>
    <w:p w14:paraId="0DEBD963" w14:textId="77777777" w:rsidR="008604AE" w:rsidRDefault="008E6E53">
      <w:pPr>
        <w:pStyle w:val="a3"/>
        <w:framePr w:wrap="auto" w:vAnchor="margin" w:yAlign="inline"/>
      </w:pPr>
      <w:r>
        <w:t>...</w:t>
      </w:r>
    </w:p>
    <w:p w14:paraId="0DEBD964" w14:textId="77777777" w:rsidR="008604AE" w:rsidRDefault="008E6E53">
      <w:pPr>
        <w:pStyle w:val="a3"/>
        <w:framePr w:wrap="auto" w:vAnchor="margin" w:yAlign="inline"/>
      </w:pPr>
      <w:r>
        <w:t xml:space="preserve">// int </w:t>
      </w:r>
      <w:proofErr w:type="gramStart"/>
      <w:r>
        <w:t>predicate;</w:t>
      </w:r>
      <w:proofErr w:type="gramEnd"/>
    </w:p>
    <w:p w14:paraId="0DEBD965" w14:textId="0538ECE3" w:rsidR="008604AE" w:rsidRDefault="008E6E53">
      <w:pPr>
        <w:pStyle w:val="a3"/>
        <w:framePr w:wrap="auto" w:vAnchor="margin" w:yAlign="inline"/>
      </w:pPr>
      <w:r>
        <w:t xml:space="preserve">int </w:t>
      </w:r>
      <w:r w:rsidR="00F259E7">
        <w:rPr>
          <w:rFonts w:hint="eastAsia"/>
        </w:rPr>
        <w:t>result</w:t>
      </w:r>
      <w:r w:rsidR="00F259E7">
        <w:t xml:space="preserve"> </w:t>
      </w:r>
      <w:r>
        <w:t xml:space="preserve">= </w:t>
      </w:r>
      <w:proofErr w:type="spellStart"/>
      <w:r>
        <w:t>sub_group_all</w:t>
      </w:r>
      <w:proofErr w:type="spellEnd"/>
      <w:r>
        <w:t>(predicat</w:t>
      </w:r>
      <w:r w:rsidR="00EE3BC2">
        <w:rPr>
          <w:rFonts w:hint="eastAsia"/>
        </w:rPr>
        <w:t>e</w:t>
      </w:r>
      <w:proofErr w:type="gramStart"/>
      <w:r>
        <w:t>);</w:t>
      </w:r>
      <w:proofErr w:type="gramEnd"/>
    </w:p>
    <w:p w14:paraId="0DEBD966" w14:textId="77777777" w:rsidR="008604AE" w:rsidRDefault="008E6E53">
      <w:pPr>
        <w:pStyle w:val="a3"/>
        <w:framePr w:wrap="auto" w:vAnchor="margin" w:yAlign="inline"/>
      </w:pPr>
      <w:r>
        <w:rPr>
          <w:rFonts w:hint="eastAsia"/>
        </w:rPr>
        <w:t>---------------------------------------------</w:t>
      </w:r>
    </w:p>
    <w:p w14:paraId="0DEBD967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生成的硬件指令（简化描述，有所调整）</w:t>
      </w:r>
    </w:p>
    <w:p w14:paraId="3D715E8E" w14:textId="04AF4EC7" w:rsidR="00EE3BC2" w:rsidRDefault="00EE3BC2">
      <w:pPr>
        <w:pStyle w:val="a3"/>
        <w:framePr w:wrap="auto" w:vAnchor="margin" w:yAlign="inline"/>
      </w:pPr>
      <w:r>
        <w:rPr>
          <w:rFonts w:hint="eastAsia"/>
        </w:rPr>
        <w:lastRenderedPageBreak/>
        <w:t>/</w:t>
      </w:r>
      <w:r>
        <w:t xml:space="preserve">/ </w:t>
      </w:r>
      <w:r>
        <w:rPr>
          <w:rFonts w:hint="eastAsia"/>
        </w:rPr>
        <w:t>假设：使用</w:t>
      </w:r>
      <w:r>
        <w:rPr>
          <w:rFonts w:hint="eastAsia"/>
        </w:rPr>
        <w:t>SIMD-</w:t>
      </w:r>
      <w:r>
        <w:t>16</w:t>
      </w:r>
      <w:r>
        <w:rPr>
          <w:rFonts w:hint="eastAsia"/>
        </w:rPr>
        <w:t>指令，</w:t>
      </w:r>
      <w:r w:rsidR="00F22015">
        <w:rPr>
          <w:rFonts w:hint="eastAsia"/>
        </w:rPr>
        <w:t>而且</w:t>
      </w:r>
      <w:r>
        <w:rPr>
          <w:rFonts w:hint="eastAsia"/>
        </w:rPr>
        <w:t>predicate</w:t>
      </w:r>
      <w:r>
        <w:rPr>
          <w:rFonts w:hint="eastAsia"/>
        </w:rPr>
        <w:t>变量</w:t>
      </w:r>
      <w:r>
        <w:t>被分配为寄存器</w:t>
      </w:r>
      <w:r>
        <w:t>g16</w:t>
      </w:r>
      <w:r>
        <w:t>和</w:t>
      </w:r>
      <w:r>
        <w:t>g17</w:t>
      </w:r>
      <w:r>
        <w:t>中</w:t>
      </w:r>
      <w:r>
        <w:rPr>
          <w:rFonts w:hint="eastAsia"/>
        </w:rPr>
        <w:t>。</w:t>
      </w:r>
    </w:p>
    <w:p w14:paraId="16CCB510" w14:textId="77777777" w:rsidR="00EE3BC2" w:rsidRDefault="00EE3BC2">
      <w:pPr>
        <w:pStyle w:val="a3"/>
        <w:framePr w:wrap="auto" w:vAnchor="margin" w:yAlign="inline"/>
      </w:pPr>
    </w:p>
    <w:p w14:paraId="0DEBD969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将寄存器</w:t>
      </w:r>
      <w:r>
        <w:t>g18</w:t>
      </w:r>
      <w:r>
        <w:t>和</w:t>
      </w:r>
      <w:r>
        <w:t>g19</w:t>
      </w:r>
      <w:r>
        <w:t>中的</w:t>
      </w:r>
      <w:r>
        <w:t>16</w:t>
      </w:r>
      <w:r>
        <w:t>个</w:t>
      </w:r>
      <w:r>
        <w:t>Unsigned DWORD</w:t>
      </w:r>
      <w:r>
        <w:t>（</w:t>
      </w:r>
      <w:r>
        <w:t>UD</w:t>
      </w:r>
      <w:r>
        <w:t>）值，置为</w:t>
      </w:r>
      <w:r>
        <w:t>1 (ox1</w:t>
      </w:r>
      <w:proofErr w:type="gramStart"/>
      <w:r>
        <w:t>UD)</w:t>
      </w:r>
      <w:r>
        <w:t>。</w:t>
      </w:r>
      <w:proofErr w:type="gramEnd"/>
    </w:p>
    <w:p w14:paraId="0DEBD96A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其中</w:t>
      </w:r>
      <w:r>
        <w:t>&lt;1&gt;</w:t>
      </w:r>
      <w:r>
        <w:t>表示从</w:t>
      </w:r>
      <w:r>
        <w:t>g18</w:t>
      </w:r>
      <w:r>
        <w:t>最低位开始，一个挨一个的依次写入</w:t>
      </w:r>
      <w:r>
        <w:t>UDORD</w:t>
      </w:r>
      <w:r>
        <w:t>值，因为</w:t>
      </w:r>
      <w:r>
        <w:t>SIMD</w:t>
      </w:r>
      <w:r>
        <w:t>的宽度为</w:t>
      </w:r>
      <w:r>
        <w:t>16</w:t>
      </w:r>
      <w:r>
        <w:t>，</w:t>
      </w:r>
    </w:p>
    <w:p w14:paraId="0DEBD96B" w14:textId="78F81D23" w:rsidR="008604AE" w:rsidRDefault="008E6E53">
      <w:pPr>
        <w:pStyle w:val="a3"/>
        <w:framePr w:wrap="auto" w:vAnchor="margin" w:yAlign="inline"/>
      </w:pPr>
      <w:r>
        <w:t xml:space="preserve">// </w:t>
      </w:r>
      <w:r>
        <w:t>所以，</w:t>
      </w:r>
      <w:r>
        <w:t>16</w:t>
      </w:r>
      <w:r>
        <w:t>个</w:t>
      </w:r>
      <w:r>
        <w:t>UDWORD</w:t>
      </w:r>
      <w:r>
        <w:t>就依次</w:t>
      </w:r>
      <w:r w:rsidR="0005540B">
        <w:rPr>
          <w:rFonts w:hint="eastAsia"/>
        </w:rPr>
        <w:t>地</w:t>
      </w:r>
      <w:r>
        <w:t>也写到了</w:t>
      </w:r>
      <w:r>
        <w:t>g19</w:t>
      </w:r>
      <w:r>
        <w:t>中。（每个寄存器</w:t>
      </w:r>
      <w:r>
        <w:t>256</w:t>
      </w:r>
      <w:r>
        <w:t>比特，即</w:t>
      </w:r>
      <w:r>
        <w:t>8</w:t>
      </w:r>
      <w:r>
        <w:t>个</w:t>
      </w:r>
      <w:r>
        <w:t>DWORD</w:t>
      </w:r>
      <w:r>
        <w:t>值）</w:t>
      </w:r>
    </w:p>
    <w:p w14:paraId="0DEBD96C" w14:textId="77777777" w:rsidR="008604AE" w:rsidRDefault="008E6E53">
      <w:pPr>
        <w:pStyle w:val="a3"/>
        <w:framePr w:wrap="auto" w:vAnchor="margin" w:yAlign="inline"/>
      </w:pPr>
      <w:proofErr w:type="gramStart"/>
      <w:r>
        <w:t>mov(</w:t>
      </w:r>
      <w:proofErr w:type="gramEnd"/>
      <w:r>
        <w:t xml:space="preserve">16)         </w:t>
      </w:r>
      <w:r>
        <w:tab/>
        <w:t xml:space="preserve">g18&lt;1&gt;:UD  </w:t>
      </w:r>
      <w:r>
        <w:tab/>
        <w:t>0x1UD</w:t>
      </w:r>
    </w:p>
    <w:p w14:paraId="0DEBD96D" w14:textId="77777777" w:rsidR="008604AE" w:rsidRDefault="008604AE">
      <w:pPr>
        <w:pStyle w:val="a3"/>
        <w:framePr w:wrap="auto" w:vAnchor="margin" w:yAlign="inline"/>
      </w:pPr>
    </w:p>
    <w:p w14:paraId="0DEBD96E" w14:textId="6D8A9EBD" w:rsidR="008604AE" w:rsidRDefault="008E6E53">
      <w:pPr>
        <w:pStyle w:val="a3"/>
        <w:framePr w:wrap="auto" w:vAnchor="margin" w:yAlign="inline"/>
      </w:pPr>
      <w:r>
        <w:t>// 16</w:t>
      </w:r>
      <w:r>
        <w:t>个</w:t>
      </w:r>
      <w:r>
        <w:t>work item</w:t>
      </w:r>
      <w:r>
        <w:t>中的</w:t>
      </w:r>
      <w:r>
        <w:t>predicate</w:t>
      </w:r>
      <w:r>
        <w:t>变量被分配</w:t>
      </w:r>
      <w:r w:rsidR="0005540B">
        <w:rPr>
          <w:rFonts w:hint="eastAsia"/>
        </w:rPr>
        <w:t>在</w:t>
      </w:r>
      <w:r>
        <w:t>寄存器</w:t>
      </w:r>
      <w:r>
        <w:t>g16</w:t>
      </w:r>
      <w:r>
        <w:t>和</w:t>
      </w:r>
      <w:r>
        <w:t>g17</w:t>
      </w:r>
      <w:r>
        <w:t>中，</w:t>
      </w:r>
    </w:p>
    <w:p w14:paraId="0DEBD96F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其中</w:t>
      </w:r>
      <w:r>
        <w:t xml:space="preserve"> &lt;8,8,1&gt; </w:t>
      </w:r>
      <w:r>
        <w:t>表示从</w:t>
      </w:r>
      <w:r>
        <w:t>g16</w:t>
      </w:r>
      <w:r>
        <w:t>最低位开始，数出</w:t>
      </w:r>
      <w:r>
        <w:t>16</w:t>
      </w:r>
      <w:r>
        <w:t>个</w:t>
      </w:r>
      <w:r>
        <w:t>DWORD</w:t>
      </w:r>
      <w:r>
        <w:t>值，限于篇幅，具体不展开解释。</w:t>
      </w:r>
    </w:p>
    <w:p w14:paraId="0DEBD970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这条命令，将</w:t>
      </w:r>
      <w:r>
        <w:t>g16</w:t>
      </w:r>
      <w:r>
        <w:t>开始的</w:t>
      </w:r>
      <w:r>
        <w:t>16</w:t>
      </w:r>
      <w:r>
        <w:t>个</w:t>
      </w:r>
      <w:r>
        <w:t>DWORD</w:t>
      </w:r>
      <w:r>
        <w:t>值，和</w:t>
      </w:r>
      <w:r>
        <w:t>0</w:t>
      </w:r>
      <w:r>
        <w:t>做不相等</w:t>
      </w:r>
      <w:r>
        <w:t>(ne)</w:t>
      </w:r>
      <w:r>
        <w:t>比较，结果写入</w:t>
      </w:r>
      <w:r>
        <w:t>flag</w:t>
      </w:r>
      <w:r>
        <w:t>寄存器</w:t>
      </w:r>
      <w:r>
        <w:t>f0.1</w:t>
      </w:r>
      <w:r>
        <w:t>中。</w:t>
      </w:r>
    </w:p>
    <w:p w14:paraId="0DEBD971" w14:textId="77777777" w:rsidR="008604AE" w:rsidRDefault="008E6E53">
      <w:pPr>
        <w:pStyle w:val="a3"/>
        <w:framePr w:wrap="auto" w:vAnchor="margin" w:yAlign="inline"/>
      </w:pPr>
      <w:proofErr w:type="gramStart"/>
      <w:r>
        <w:t>cmp.ne.f</w:t>
      </w:r>
      <w:proofErr w:type="gramEnd"/>
      <w:r>
        <w:t xml:space="preserve">0.1(16) </w:t>
      </w:r>
      <w:r>
        <w:tab/>
      </w:r>
      <w:proofErr w:type="spellStart"/>
      <w:r>
        <w:t>null:F</w:t>
      </w:r>
      <w:proofErr w:type="spellEnd"/>
      <w:r>
        <w:t xml:space="preserve">      g16&lt;8,8,1&gt;:D    0x0UW</w:t>
      </w:r>
    </w:p>
    <w:p w14:paraId="0DEBD972" w14:textId="77777777" w:rsidR="008604AE" w:rsidRDefault="008604AE">
      <w:pPr>
        <w:pStyle w:val="a3"/>
        <w:framePr w:wrap="auto" w:vAnchor="margin" w:yAlign="inline"/>
      </w:pPr>
    </w:p>
    <w:p w14:paraId="0DEBD973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首先将</w:t>
      </w:r>
      <w:r>
        <w:t>flag</w:t>
      </w:r>
      <w:r>
        <w:t>寄存器</w:t>
      </w:r>
      <w:r>
        <w:t>f0.1</w:t>
      </w:r>
      <w:r>
        <w:t>中的</w:t>
      </w:r>
      <w:r>
        <w:t>16</w:t>
      </w:r>
      <w:r>
        <w:t>个值做</w:t>
      </w:r>
      <w:r>
        <w:t>all16h</w:t>
      </w:r>
      <w:r>
        <w:t>，如果全</w:t>
      </w:r>
      <w:r>
        <w:t>1</w:t>
      </w:r>
      <w:r>
        <w:t>，则返回</w:t>
      </w:r>
      <w:r>
        <w:t>1</w:t>
      </w:r>
      <w:r>
        <w:t>，否则返回</w:t>
      </w:r>
      <w:r>
        <w:t>0</w:t>
      </w:r>
      <w:r>
        <w:t>。</w:t>
      </w:r>
    </w:p>
    <w:p w14:paraId="0DEBD974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如果返回</w:t>
      </w:r>
      <w:r>
        <w:t>1</w:t>
      </w:r>
      <w:r>
        <w:t>，则将</w:t>
      </w:r>
      <w:r>
        <w:t>g18/g19</w:t>
      </w:r>
      <w:r>
        <w:t>中的</w:t>
      </w:r>
      <w:r>
        <w:t>16</w:t>
      </w:r>
      <w:r>
        <w:t>个值（全是</w:t>
      </w:r>
      <w:r>
        <w:t>1</w:t>
      </w:r>
      <w:r>
        <w:t>）写入</w:t>
      </w:r>
      <w:r>
        <w:t>g20/g21</w:t>
      </w:r>
      <w:r>
        <w:t>中，</w:t>
      </w:r>
    </w:p>
    <w:p w14:paraId="0DEBD975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如果返回</w:t>
      </w:r>
      <w:r>
        <w:t>0</w:t>
      </w:r>
      <w:r>
        <w:t>，则将</w:t>
      </w:r>
      <w:r>
        <w:t>0</w:t>
      </w:r>
      <w:r>
        <w:t>写入</w:t>
      </w:r>
      <w:r>
        <w:t>g20/g21</w:t>
      </w:r>
      <w:r>
        <w:t>中。</w:t>
      </w:r>
    </w:p>
    <w:p w14:paraId="0DEBD976" w14:textId="1B72168F" w:rsidR="008604AE" w:rsidRDefault="008E6E53">
      <w:pPr>
        <w:pStyle w:val="a3"/>
        <w:framePr w:wrap="auto" w:vAnchor="margin" w:yAlign="inline"/>
      </w:pPr>
      <w:r>
        <w:t>// g20/g21</w:t>
      </w:r>
      <w:r>
        <w:t>中的</w:t>
      </w:r>
      <w:r>
        <w:t>16</w:t>
      </w:r>
      <w:r>
        <w:t>个</w:t>
      </w:r>
      <w:r>
        <w:t>DWORD</w:t>
      </w:r>
      <w:r>
        <w:t>值，即对应着</w:t>
      </w:r>
      <w:r>
        <w:t>16</w:t>
      </w:r>
      <w:r>
        <w:t>个</w:t>
      </w:r>
      <w:r>
        <w:t>work item</w:t>
      </w:r>
      <w:r>
        <w:t>中的变量</w:t>
      </w:r>
      <w:r w:rsidR="00F259E7">
        <w:rPr>
          <w:rFonts w:hint="eastAsia"/>
        </w:rPr>
        <w:t>result</w:t>
      </w:r>
      <w:r>
        <w:t>的值。</w:t>
      </w:r>
    </w:p>
    <w:p w14:paraId="0DEBD977" w14:textId="77777777" w:rsidR="008604AE" w:rsidRDefault="008E6E53">
      <w:pPr>
        <w:pStyle w:val="a3"/>
        <w:framePr w:wrap="auto" w:vAnchor="margin" w:yAlign="inline"/>
      </w:pPr>
      <w:r>
        <w:t>(+f0.</w:t>
      </w:r>
      <w:proofErr w:type="gramStart"/>
      <w:r>
        <w:t>1.all</w:t>
      </w:r>
      <w:proofErr w:type="gramEnd"/>
      <w:r>
        <w:t xml:space="preserve">16h)   </w:t>
      </w:r>
      <w:proofErr w:type="spellStart"/>
      <w:r>
        <w:t>sel</w:t>
      </w:r>
      <w:proofErr w:type="spellEnd"/>
      <w:r>
        <w:t xml:space="preserve">(16) </w:t>
      </w:r>
      <w:r>
        <w:tab/>
        <w:t>g20&lt;1&gt;:D    g18&lt;8,8,1&gt;:UD   0x0UW</w:t>
      </w:r>
    </w:p>
    <w:p w14:paraId="0DEBD978" w14:textId="77777777" w:rsidR="008604AE" w:rsidRDefault="008604AE">
      <w:pPr>
        <w:pStyle w:val="a3"/>
        <w:framePr w:wrap="auto" w:vAnchor="margin" w:yAlign="inline"/>
      </w:pPr>
    </w:p>
    <w:p w14:paraId="0DEBD979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如果是</w:t>
      </w:r>
      <w:proofErr w:type="spellStart"/>
      <w:r>
        <w:t>sub_group_any</w:t>
      </w:r>
      <w:proofErr w:type="spellEnd"/>
      <w:r>
        <w:t>的话，简单的将上述最后一条指令变为如下指令即可。</w:t>
      </w:r>
    </w:p>
    <w:p w14:paraId="0DEBD97A" w14:textId="06484069" w:rsidR="008604AE" w:rsidRDefault="008E6E53" w:rsidP="005416D6">
      <w:pPr>
        <w:pStyle w:val="a3"/>
        <w:framePr w:wrap="auto" w:vAnchor="margin" w:yAlign="inline"/>
        <w:tabs>
          <w:tab w:val="clear" w:pos="5496"/>
          <w:tab w:val="clear" w:pos="6412"/>
          <w:tab w:val="left" w:pos="5670"/>
        </w:tabs>
      </w:pPr>
      <w:r>
        <w:t>// (+f0.</w:t>
      </w:r>
      <w:proofErr w:type="gramStart"/>
      <w:r>
        <w:t>1.any</w:t>
      </w:r>
      <w:proofErr w:type="gramEnd"/>
      <w:r>
        <w:t xml:space="preserve">16h)  </w:t>
      </w:r>
      <w:r>
        <w:tab/>
      </w:r>
      <w:proofErr w:type="spellStart"/>
      <w:r>
        <w:t>sel</w:t>
      </w:r>
      <w:proofErr w:type="spellEnd"/>
      <w:r>
        <w:t xml:space="preserve">(16) </w:t>
      </w:r>
      <w:r>
        <w:tab/>
        <w:t xml:space="preserve">g20&lt;1&gt;:D </w:t>
      </w:r>
      <w:r>
        <w:tab/>
        <w:t>g18&lt;8,8,1&gt;:UD   0x0UW</w:t>
      </w:r>
    </w:p>
    <w:p w14:paraId="0DEBD97B" w14:textId="105513B7" w:rsidR="008604AE" w:rsidRDefault="00F7229E" w:rsidP="00155F6A">
      <w:pPr>
        <w:pStyle w:val="Heading4"/>
        <w:numPr>
          <w:ilvl w:val="0"/>
          <w:numId w:val="0"/>
        </w:numPr>
        <w:ind w:left="864"/>
      </w:pPr>
      <w:r>
        <w:t>4.</w:t>
      </w:r>
      <w:r w:rsidR="00155F6A">
        <w:t xml:space="preserve"> </w:t>
      </w:r>
      <w:r w:rsidR="00155F6A">
        <w:rPr>
          <w:rFonts w:hint="eastAsia"/>
        </w:rPr>
        <w:t>广播函数</w:t>
      </w:r>
    </w:p>
    <w:p w14:paraId="1AF13B69" w14:textId="1DBF4F32" w:rsidR="00631074" w:rsidRPr="00631074" w:rsidRDefault="00631074" w:rsidP="00631074">
      <w:pPr>
        <w:ind w:firstLine="420"/>
      </w:pPr>
      <w:r>
        <w:rPr>
          <w:rFonts w:hint="eastAsia"/>
        </w:rPr>
        <w:t>广播函数是将某一个</w:t>
      </w:r>
      <w:r>
        <w:rPr>
          <w:rFonts w:hint="eastAsia"/>
        </w:rPr>
        <w:t>work</w:t>
      </w:r>
      <w:r>
        <w:t xml:space="preserve"> </w:t>
      </w:r>
      <w:r>
        <w:rPr>
          <w:rFonts w:hint="eastAsia"/>
        </w:rPr>
        <w:t>item</w:t>
      </w:r>
      <w:r>
        <w:rPr>
          <w:rFonts w:hint="eastAsia"/>
        </w:rPr>
        <w:t>中的变量的值，广播给</w:t>
      </w:r>
      <w:r w:rsidR="005A193F">
        <w:rPr>
          <w:rFonts w:hint="eastAsia"/>
        </w:rPr>
        <w:t>subgroup</w:t>
      </w:r>
      <w:r w:rsidR="005A193F">
        <w:rPr>
          <w:rFonts w:hint="eastAsia"/>
        </w:rPr>
        <w:t>中所有的</w:t>
      </w:r>
      <w:r w:rsidR="005A193F">
        <w:rPr>
          <w:rFonts w:hint="eastAsia"/>
        </w:rPr>
        <w:t>work</w:t>
      </w:r>
      <w:r w:rsidR="005A193F">
        <w:t xml:space="preserve"> </w:t>
      </w:r>
      <w:r w:rsidR="005A193F">
        <w:rPr>
          <w:rFonts w:hint="eastAsia"/>
        </w:rPr>
        <w:t>item</w:t>
      </w:r>
      <w:r w:rsidR="005A193F">
        <w:rPr>
          <w:rFonts w:hint="eastAsia"/>
        </w:rPr>
        <w:t>知晓的函数，其函数原型如下所示。即，</w:t>
      </w:r>
      <w:r w:rsidR="005A193F">
        <w:t>将</w:t>
      </w:r>
      <w:r w:rsidR="006F7D3C">
        <w:rPr>
          <w:rFonts w:hint="eastAsia"/>
        </w:rPr>
        <w:t>由</w:t>
      </w:r>
      <w:r w:rsidR="007C4BF1">
        <w:rPr>
          <w:rFonts w:hint="eastAsia"/>
        </w:rPr>
        <w:t>函数参数</w:t>
      </w:r>
      <w:proofErr w:type="spellStart"/>
      <w:r w:rsidR="006F7D3C">
        <w:t>sub_group_local_id</w:t>
      </w:r>
      <w:proofErr w:type="spellEnd"/>
      <w:r w:rsidR="006F7D3C">
        <w:rPr>
          <w:rFonts w:hint="eastAsia"/>
        </w:rPr>
        <w:t>决定的</w:t>
      </w:r>
      <w:r w:rsidR="005A193F">
        <w:rPr>
          <w:rFonts w:hint="eastAsia"/>
        </w:rPr>
        <w:t>work</w:t>
      </w:r>
      <w:r w:rsidR="005A193F">
        <w:t xml:space="preserve"> </w:t>
      </w:r>
      <w:r w:rsidR="005A193F">
        <w:rPr>
          <w:rFonts w:hint="eastAsia"/>
        </w:rPr>
        <w:t>item</w:t>
      </w:r>
      <w:r w:rsidR="005A193F">
        <w:t>中的</w:t>
      </w:r>
      <w:r w:rsidR="005A193F">
        <w:rPr>
          <w:rFonts w:hint="eastAsia"/>
        </w:rPr>
        <w:t>变量</w:t>
      </w:r>
      <w:r w:rsidR="005A193F">
        <w:t>x</w:t>
      </w:r>
      <w:r w:rsidR="009753EE">
        <w:rPr>
          <w:rFonts w:hint="eastAsia"/>
        </w:rPr>
        <w:t>的</w:t>
      </w:r>
      <w:r w:rsidR="005A193F">
        <w:t>值，作为函数返回值赋给所有的</w:t>
      </w:r>
      <w:r w:rsidR="006F7D3C">
        <w:rPr>
          <w:rFonts w:hint="eastAsia"/>
        </w:rPr>
        <w:t>work</w:t>
      </w:r>
      <w:r w:rsidR="006F7D3C">
        <w:t xml:space="preserve"> </w:t>
      </w:r>
      <w:r w:rsidR="006F7D3C">
        <w:rPr>
          <w:rFonts w:hint="eastAsia"/>
        </w:rPr>
        <w:t>item</w:t>
      </w:r>
      <w:r w:rsidR="006F7D3C">
        <w:rPr>
          <w:rFonts w:hint="eastAsia"/>
        </w:rPr>
        <w:t>。根据</w:t>
      </w:r>
      <w:proofErr w:type="spellStart"/>
      <w:r w:rsidR="006F7D3C">
        <w:t>sub_group_local_id</w:t>
      </w:r>
      <w:proofErr w:type="spellEnd"/>
      <w:r w:rsidR="006F7D3C">
        <w:rPr>
          <w:rFonts w:hint="eastAsia"/>
        </w:rPr>
        <w:t>是个</w:t>
      </w:r>
      <w:r w:rsidR="006F7D3C">
        <w:t>编译</w:t>
      </w:r>
      <w:r w:rsidR="006F7D3C">
        <w:rPr>
          <w:rFonts w:hint="eastAsia"/>
        </w:rPr>
        <w:t>期</w:t>
      </w:r>
      <w:r w:rsidR="006F7D3C">
        <w:t>常量还是变量</w:t>
      </w:r>
      <w:r w:rsidR="006F7D3C">
        <w:rPr>
          <w:rFonts w:hint="eastAsia"/>
        </w:rPr>
        <w:t>，分成</w:t>
      </w:r>
      <w:r w:rsidR="005A193F">
        <w:t>两种</w:t>
      </w:r>
      <w:r w:rsidR="008F0C37">
        <w:rPr>
          <w:rFonts w:hint="eastAsia"/>
        </w:rPr>
        <w:t>实现</w:t>
      </w:r>
      <w:r w:rsidR="00126185">
        <w:rPr>
          <w:rFonts w:hint="eastAsia"/>
        </w:rPr>
        <w:t>方法</w:t>
      </w:r>
      <w:r w:rsidR="005A193F">
        <w:t>。</w:t>
      </w:r>
    </w:p>
    <w:p w14:paraId="0DEBD97C" w14:textId="77777777" w:rsidR="008604AE" w:rsidRDefault="008E6E53">
      <w:pPr>
        <w:pStyle w:val="a3"/>
        <w:framePr w:wrap="auto" w:vAnchor="margin" w:yAlign="inline"/>
      </w:pPr>
      <w:proofErr w:type="spellStart"/>
      <w:r>
        <w:t>gentype</w:t>
      </w:r>
      <w:proofErr w:type="spellEnd"/>
      <w:r>
        <w:t xml:space="preserve"> </w:t>
      </w:r>
      <w:proofErr w:type="spellStart"/>
      <w:r>
        <w:t>sub_group_</w:t>
      </w:r>
      <w:proofErr w:type="gramStart"/>
      <w:r>
        <w:t>broadcast</w:t>
      </w:r>
      <w:proofErr w:type="spellEnd"/>
      <w:r>
        <w:t xml:space="preserve">( </w:t>
      </w:r>
      <w:proofErr w:type="spellStart"/>
      <w:r>
        <w:t>gentype</w:t>
      </w:r>
      <w:proofErr w:type="spellEnd"/>
      <w:proofErr w:type="gramEnd"/>
      <w:r>
        <w:t xml:space="preserve"> x, </w:t>
      </w:r>
      <w:proofErr w:type="spellStart"/>
      <w:r>
        <w:t>uint</w:t>
      </w:r>
      <w:proofErr w:type="spellEnd"/>
      <w:r>
        <w:t xml:space="preserve"> </w:t>
      </w:r>
      <w:proofErr w:type="spellStart"/>
      <w:r>
        <w:t>sub_group_local_id</w:t>
      </w:r>
      <w:proofErr w:type="spellEnd"/>
      <w:r>
        <w:t xml:space="preserve"> )</w:t>
      </w:r>
    </w:p>
    <w:p w14:paraId="7613A332" w14:textId="705674E1" w:rsidR="00417649" w:rsidRDefault="008E6E53">
      <w:pPr>
        <w:ind w:firstLine="420"/>
      </w:pPr>
      <w:r>
        <w:lastRenderedPageBreak/>
        <w:t>如果在编译时候发现</w:t>
      </w:r>
      <w:proofErr w:type="spellStart"/>
      <w:r w:rsidR="00E426E9">
        <w:t>sub_group_local_id</w:t>
      </w:r>
      <w:proofErr w:type="spellEnd"/>
      <w:r>
        <w:t>是个确定的值，比如是</w:t>
      </w:r>
      <w:r>
        <w:t>7</w:t>
      </w:r>
      <w:r>
        <w:t>，</w:t>
      </w:r>
      <w:r w:rsidR="00F23C37">
        <w:rPr>
          <w:rFonts w:hint="eastAsia"/>
        </w:rPr>
        <w:t>内核</w:t>
      </w:r>
      <w:r>
        <w:t>伪代码</w:t>
      </w:r>
      <w:r w:rsidR="00417649">
        <w:rPr>
          <w:rFonts w:hint="eastAsia"/>
        </w:rPr>
        <w:t>如下所示。</w:t>
      </w:r>
    </w:p>
    <w:p w14:paraId="4705C3B6" w14:textId="77777777" w:rsidR="00417649" w:rsidRDefault="00417649" w:rsidP="00417649">
      <w:pPr>
        <w:pStyle w:val="a3"/>
        <w:framePr w:wrap="notBeside"/>
      </w:pPr>
      <w:r>
        <w:t>//</w:t>
      </w:r>
      <w:r>
        <w:rPr>
          <w:rFonts w:hint="eastAsia"/>
        </w:rPr>
        <w:t>内核</w:t>
      </w:r>
      <w:r>
        <w:t>伪代码</w:t>
      </w:r>
    </w:p>
    <w:p w14:paraId="4331F84E" w14:textId="77777777" w:rsidR="00417649" w:rsidRDefault="00417649" w:rsidP="00417649">
      <w:pPr>
        <w:pStyle w:val="a3"/>
        <w:framePr w:wrap="notBeside"/>
      </w:pPr>
      <w:r>
        <w:t>...</w:t>
      </w:r>
    </w:p>
    <w:p w14:paraId="4B2889BE" w14:textId="5EED843A" w:rsidR="00417649" w:rsidRDefault="00417649" w:rsidP="00417649">
      <w:pPr>
        <w:pStyle w:val="a3"/>
        <w:framePr w:wrap="notBeside"/>
      </w:pPr>
      <w:r>
        <w:t xml:space="preserve">int y = </w:t>
      </w:r>
      <w:proofErr w:type="spellStart"/>
      <w:r>
        <w:t>sub_group_</w:t>
      </w:r>
      <w:proofErr w:type="gramStart"/>
      <w:r>
        <w:t>broadcast</w:t>
      </w:r>
      <w:proofErr w:type="spellEnd"/>
      <w:r>
        <w:t>(</w:t>
      </w:r>
      <w:proofErr w:type="gramEnd"/>
      <w:r>
        <w:t>x, 7);</w:t>
      </w:r>
    </w:p>
    <w:p w14:paraId="0DEBD988" w14:textId="71780530" w:rsidR="008604AE" w:rsidRDefault="0011219D" w:rsidP="00A83321">
      <w:pPr>
        <w:ind w:firstLine="420"/>
      </w:pPr>
      <w:r>
        <w:rPr>
          <w:rFonts w:hint="eastAsia"/>
        </w:rPr>
        <w:t>还是以</w:t>
      </w:r>
      <w:r>
        <w:rPr>
          <w:rFonts w:hint="eastAsia"/>
        </w:rPr>
        <w:t>SIMD-</w:t>
      </w:r>
      <w:r>
        <w:t>16</w:t>
      </w:r>
      <w:r>
        <w:rPr>
          <w:rFonts w:hint="eastAsia"/>
        </w:rPr>
        <w:t>为例，假设</w:t>
      </w:r>
      <w:r w:rsidR="008468D4">
        <w:t>16</w:t>
      </w:r>
      <w:r w:rsidR="008468D4">
        <w:t>个</w:t>
      </w:r>
      <w:r w:rsidR="008468D4">
        <w:t>work item</w:t>
      </w:r>
      <w:r w:rsidR="008468D4">
        <w:t>的变量</w:t>
      </w:r>
      <w:r w:rsidR="008468D4">
        <w:t>x</w:t>
      </w:r>
      <w:r w:rsidR="008468D4">
        <w:t>的值被保存在寄存器</w:t>
      </w:r>
      <w:r w:rsidR="008468D4">
        <w:t>g14/g15</w:t>
      </w:r>
      <w:r w:rsidR="008468D4">
        <w:t>中，函数返回值</w:t>
      </w:r>
      <w:r>
        <w:rPr>
          <w:rFonts w:hint="eastAsia"/>
        </w:rPr>
        <w:t>y</w:t>
      </w:r>
      <w:r w:rsidR="008468D4">
        <w:t>被保存在</w:t>
      </w:r>
      <w:r w:rsidR="008468D4">
        <w:t>g16/g17</w:t>
      </w:r>
      <w:r w:rsidR="008468D4">
        <w:t>中</w:t>
      </w:r>
      <w:r w:rsidR="008468D4">
        <w:rPr>
          <w:rFonts w:hint="eastAsia"/>
        </w:rPr>
        <w:t>，那么，</w:t>
      </w:r>
      <w:r w:rsidR="00E81B85">
        <w:rPr>
          <w:rFonts w:hint="eastAsia"/>
        </w:rPr>
        <w:t>上述代码的最终执行效果如</w:t>
      </w:r>
      <w:r w:rsidR="00E81B85">
        <w:fldChar w:fldCharType="begin"/>
      </w:r>
      <w:r w:rsidR="00E81B85">
        <w:instrText xml:space="preserve"> REF _Ref25746570 \w \h </w:instrText>
      </w:r>
      <w:r w:rsidR="00E81B85">
        <w:fldChar w:fldCharType="separate"/>
      </w:r>
      <w:r w:rsidR="009A1F8D">
        <w:rPr>
          <w:rFonts w:hint="eastAsia"/>
        </w:rPr>
        <w:t>图</w:t>
      </w:r>
      <w:r w:rsidR="009A1F8D">
        <w:rPr>
          <w:rFonts w:hint="eastAsia"/>
        </w:rPr>
        <w:t>3-15</w:t>
      </w:r>
      <w:r w:rsidR="00E81B85">
        <w:fldChar w:fldCharType="end"/>
      </w:r>
      <w:r w:rsidR="00E81B85">
        <w:t>所示</w:t>
      </w:r>
      <w:r w:rsidR="00E81B85">
        <w:rPr>
          <w:rFonts w:hint="eastAsia"/>
        </w:rPr>
        <w:t>，</w:t>
      </w:r>
      <w:r w:rsidR="00A83321">
        <w:rPr>
          <w:rFonts w:hint="eastAsia"/>
        </w:rPr>
        <w:t>SIMD</w:t>
      </w:r>
      <w:r w:rsidR="00A83321">
        <w:t>-16</w:t>
      </w:r>
      <w:r w:rsidR="00A83321">
        <w:rPr>
          <w:rFonts w:hint="eastAsia"/>
        </w:rPr>
        <w:t>中的第</w:t>
      </w:r>
      <w:r w:rsidR="00A83321">
        <w:rPr>
          <w:rFonts w:hint="eastAsia"/>
        </w:rPr>
        <w:t>7</w:t>
      </w:r>
      <w:r w:rsidR="00A83321">
        <w:rPr>
          <w:rFonts w:hint="eastAsia"/>
        </w:rPr>
        <w:t>个</w:t>
      </w:r>
      <w:r w:rsidR="00A83321">
        <w:rPr>
          <w:rFonts w:hint="eastAsia"/>
        </w:rPr>
        <w:t>lane</w:t>
      </w:r>
      <w:r w:rsidR="00A83321">
        <w:rPr>
          <w:rFonts w:hint="eastAsia"/>
        </w:rPr>
        <w:t>（</w:t>
      </w:r>
      <w:r w:rsidR="00E81B85">
        <w:rPr>
          <w:szCs w:val="18"/>
        </w:rPr>
        <w:t>lane7</w:t>
      </w:r>
      <w:r w:rsidR="00F02134">
        <w:rPr>
          <w:rFonts w:hint="eastAsia"/>
          <w:szCs w:val="18"/>
        </w:rPr>
        <w:t>）</w:t>
      </w:r>
      <w:r w:rsidR="00E81B85">
        <w:rPr>
          <w:szCs w:val="18"/>
        </w:rPr>
        <w:t>的</w:t>
      </w:r>
      <w:r w:rsidR="00E81B85">
        <w:rPr>
          <w:szCs w:val="18"/>
        </w:rPr>
        <w:t>x</w:t>
      </w:r>
      <w:r w:rsidR="00E81B85">
        <w:rPr>
          <w:szCs w:val="18"/>
        </w:rPr>
        <w:t>值</w:t>
      </w:r>
      <w:r w:rsidR="001B2B73">
        <w:rPr>
          <w:rFonts w:hint="eastAsia"/>
          <w:szCs w:val="18"/>
        </w:rPr>
        <w:t>（即对应着寄存器</w:t>
      </w:r>
      <w:r w:rsidR="001B2B73">
        <w:rPr>
          <w:rFonts w:hint="eastAsia"/>
          <w:szCs w:val="18"/>
        </w:rPr>
        <w:t>g</w:t>
      </w:r>
      <w:r w:rsidR="001B2B73">
        <w:rPr>
          <w:szCs w:val="18"/>
        </w:rPr>
        <w:t>14.7</w:t>
      </w:r>
      <w:r w:rsidR="001B2B73">
        <w:rPr>
          <w:rFonts w:hint="eastAsia"/>
          <w:szCs w:val="18"/>
        </w:rPr>
        <w:t>）</w:t>
      </w:r>
      <w:r w:rsidR="00E81B85">
        <w:rPr>
          <w:szCs w:val="18"/>
        </w:rPr>
        <w:t>，</w:t>
      </w:r>
      <w:r w:rsidR="00E81B85">
        <w:rPr>
          <w:rFonts w:hint="eastAsia"/>
          <w:szCs w:val="18"/>
        </w:rPr>
        <w:t>被</w:t>
      </w:r>
      <w:r w:rsidR="00E81B85">
        <w:rPr>
          <w:szCs w:val="18"/>
        </w:rPr>
        <w:t>赋给了所有</w:t>
      </w:r>
      <w:r w:rsidR="00E81B85">
        <w:rPr>
          <w:szCs w:val="18"/>
        </w:rPr>
        <w:t>lane</w:t>
      </w:r>
      <w:r w:rsidR="00E81B85">
        <w:rPr>
          <w:szCs w:val="18"/>
        </w:rPr>
        <w:t>中的</w:t>
      </w:r>
      <w:r w:rsidR="00E81B85">
        <w:rPr>
          <w:szCs w:val="18"/>
        </w:rPr>
        <w:t>y</w:t>
      </w:r>
      <w:r w:rsidR="00E81B85">
        <w:rPr>
          <w:szCs w:val="18"/>
        </w:rPr>
        <w:t>值</w:t>
      </w:r>
      <w:r w:rsidR="001B2B73">
        <w:rPr>
          <w:rFonts w:hint="eastAsia"/>
          <w:szCs w:val="18"/>
        </w:rPr>
        <w:t>（对应着寄存器</w:t>
      </w:r>
      <w:r w:rsidR="001B2B73">
        <w:rPr>
          <w:rFonts w:hint="eastAsia"/>
          <w:szCs w:val="18"/>
        </w:rPr>
        <w:t>g</w:t>
      </w:r>
      <w:r w:rsidR="001B2B73">
        <w:rPr>
          <w:szCs w:val="18"/>
        </w:rPr>
        <w:t>16/g17</w:t>
      </w:r>
      <w:r w:rsidR="001B2B73">
        <w:rPr>
          <w:rFonts w:hint="eastAsia"/>
          <w:szCs w:val="18"/>
        </w:rPr>
        <w:t>）</w:t>
      </w:r>
      <w:r w:rsidR="00E81B85">
        <w:rPr>
          <w:rFonts w:hint="eastAsia"/>
          <w:szCs w:val="18"/>
        </w:rPr>
        <w:t>。</w:t>
      </w:r>
    </w:p>
    <w:p w14:paraId="0DEBD989" w14:textId="39773AC0" w:rsidR="008604AE" w:rsidRDefault="00B80571">
      <w:pPr>
        <w:pStyle w:val="pic"/>
        <w:rPr>
          <w:rFonts w:cs="Gungsuh"/>
        </w:rPr>
      </w:pPr>
      <w:r>
        <w:object w:dxaOrig="7396" w:dyaOrig="3150" w14:anchorId="1E3A3104">
          <v:shape id="_x0000_i1028" type="#_x0000_t75" style="width:370.35pt;height:158.2pt" o:ole="">
            <v:imagedata r:id="rId35" o:title=""/>
          </v:shape>
          <o:OLEObject Type="Embed" ProgID="Visio.Drawing.15" ShapeID="_x0000_i1028" DrawAspect="Content" ObjectID="_1699870138" r:id="rId36"/>
        </w:object>
      </w:r>
    </w:p>
    <w:p w14:paraId="0DEBD98A" w14:textId="616DF515" w:rsidR="008604AE" w:rsidRDefault="008E6E53" w:rsidP="00B53E2E">
      <w:pPr>
        <w:pStyle w:val="a"/>
        <w:rPr>
          <w:rFonts w:ascii="Times New Roman" w:hAnsi="Times New Roman" w:cs="Times New Roman"/>
          <w:szCs w:val="18"/>
        </w:rPr>
      </w:pPr>
      <w:bookmarkStart w:id="30" w:name="_Ref25746570"/>
      <w:bookmarkEnd w:id="30"/>
      <w:r>
        <w:rPr>
          <w:rFonts w:ascii="Times New Roman" w:hAnsi="Times New Roman" w:cs="Times New Roman"/>
          <w:szCs w:val="18"/>
        </w:rPr>
        <w:t>lane7</w:t>
      </w:r>
      <w:r>
        <w:rPr>
          <w:rFonts w:ascii="Times New Roman" w:hAnsi="Times New Roman" w:cs="Times New Roman"/>
          <w:szCs w:val="18"/>
        </w:rPr>
        <w:t>的</w:t>
      </w:r>
      <w:r>
        <w:rPr>
          <w:rFonts w:ascii="Times New Roman" w:hAnsi="Times New Roman" w:cs="Times New Roman"/>
          <w:szCs w:val="18"/>
        </w:rPr>
        <w:t>x</w:t>
      </w:r>
      <w:r>
        <w:rPr>
          <w:rFonts w:ascii="Times New Roman" w:hAnsi="Times New Roman" w:cs="Times New Roman"/>
          <w:szCs w:val="18"/>
        </w:rPr>
        <w:t>值，赋给了所有</w:t>
      </w:r>
      <w:r>
        <w:rPr>
          <w:rFonts w:ascii="Times New Roman" w:hAnsi="Times New Roman" w:cs="Times New Roman"/>
          <w:szCs w:val="18"/>
        </w:rPr>
        <w:t>lane</w:t>
      </w:r>
      <w:r>
        <w:rPr>
          <w:rFonts w:ascii="Times New Roman" w:hAnsi="Times New Roman" w:cs="Times New Roman"/>
          <w:szCs w:val="18"/>
        </w:rPr>
        <w:t>中的</w:t>
      </w:r>
      <w:r>
        <w:rPr>
          <w:rFonts w:ascii="Times New Roman" w:hAnsi="Times New Roman" w:cs="Times New Roman"/>
          <w:szCs w:val="18"/>
        </w:rPr>
        <w:t>y</w:t>
      </w:r>
      <w:r>
        <w:rPr>
          <w:rFonts w:ascii="Times New Roman" w:hAnsi="Times New Roman" w:cs="Times New Roman"/>
          <w:szCs w:val="18"/>
        </w:rPr>
        <w:t>值</w:t>
      </w:r>
    </w:p>
    <w:p w14:paraId="0DEBD98B" w14:textId="7A7F00BB" w:rsidR="008604AE" w:rsidRDefault="00A83321">
      <w:pPr>
        <w:ind w:firstLine="420"/>
        <w:rPr>
          <w:rFonts w:ascii="SimSun" w:hAnsi="SimSun"/>
        </w:rPr>
      </w:pPr>
      <w:r>
        <w:rPr>
          <w:rFonts w:ascii="SimSun" w:hAnsi="SimSun" w:hint="eastAsia"/>
        </w:rPr>
        <w:t>对应生成的硬件指令非常简单，就一条mov指令，如下所示。</w:t>
      </w:r>
    </w:p>
    <w:p w14:paraId="0DE59F58" w14:textId="77777777" w:rsidR="00A83321" w:rsidRDefault="00A83321" w:rsidP="00A83321">
      <w:pPr>
        <w:pStyle w:val="a3"/>
        <w:framePr w:wrap="notBeside"/>
      </w:pPr>
      <w:r>
        <w:t xml:space="preserve">// </w:t>
      </w:r>
      <w:r>
        <w:t>其中，</w:t>
      </w:r>
      <w:r>
        <w:t>g14.7&lt;0,1,0&gt;</w:t>
      </w:r>
      <w:r>
        <w:t>表示持续读取</w:t>
      </w:r>
      <w:r>
        <w:t>g14.7</w:t>
      </w:r>
      <w:r>
        <w:t>处的一个</w:t>
      </w:r>
      <w:r>
        <w:t>DWORD</w:t>
      </w:r>
      <w:r>
        <w:t>值作为源操作数。</w:t>
      </w:r>
    </w:p>
    <w:p w14:paraId="754C0443" w14:textId="5FFEF93A" w:rsidR="00A83321" w:rsidRPr="00B53E2E" w:rsidRDefault="00A83321" w:rsidP="00A83321">
      <w:pPr>
        <w:pStyle w:val="a3"/>
        <w:framePr w:wrap="notBeside"/>
      </w:pPr>
      <w:proofErr w:type="gramStart"/>
      <w:r>
        <w:t>mov(</w:t>
      </w:r>
      <w:proofErr w:type="gramEnd"/>
      <w:r>
        <w:t>16)         g16&lt;1&gt;:D        g14.7&lt;0,1,0&gt;:D</w:t>
      </w:r>
    </w:p>
    <w:p w14:paraId="0A5FA9FB" w14:textId="77777777" w:rsidR="00A83321" w:rsidRDefault="00A83321">
      <w:pPr>
        <w:ind w:firstLine="420"/>
        <w:rPr>
          <w:rFonts w:ascii="SimSun" w:hAnsi="SimSun" w:cs="Gungsuh"/>
        </w:rPr>
      </w:pPr>
    </w:p>
    <w:p w14:paraId="23E5C3F7" w14:textId="614AD268" w:rsidR="00876F2F" w:rsidRDefault="008E6E53">
      <w:pPr>
        <w:ind w:firstLine="420"/>
        <w:rPr>
          <w:rFonts w:ascii="SimSun" w:hAnsi="SimSun" w:cs="Gungsuh"/>
        </w:rPr>
      </w:pPr>
      <w:r>
        <w:rPr>
          <w:rFonts w:ascii="SimSun" w:hAnsi="SimSun" w:cs="Gungsuh"/>
        </w:rPr>
        <w:t>如果</w:t>
      </w:r>
      <w:proofErr w:type="spellStart"/>
      <w:r>
        <w:rPr>
          <w:rFonts w:ascii="SimSun" w:hAnsi="SimSun" w:cs="Gungsuh"/>
        </w:rPr>
        <w:t>sub_group_local_id</w:t>
      </w:r>
      <w:proofErr w:type="spellEnd"/>
      <w:r>
        <w:rPr>
          <w:rFonts w:ascii="SimSun" w:hAnsi="SimSun" w:cs="Gungsuh"/>
        </w:rPr>
        <w:t>不是编译期常量，</w:t>
      </w:r>
      <w:r w:rsidR="001E6E0D">
        <w:rPr>
          <w:rFonts w:ascii="SimSun" w:hAnsi="SimSun" w:cs="Gungsuh"/>
        </w:rPr>
        <w:t>内核</w:t>
      </w:r>
      <w:r>
        <w:rPr>
          <w:rFonts w:ascii="SimSun" w:hAnsi="SimSun" w:cs="Gungsuh"/>
        </w:rPr>
        <w:t>代码</w:t>
      </w:r>
      <w:r w:rsidR="00876F2F">
        <w:rPr>
          <w:rFonts w:ascii="SimSun" w:hAnsi="SimSun" w:cs="Gungsuh" w:hint="eastAsia"/>
        </w:rPr>
        <w:t>如</w:t>
      </w:r>
      <w:r w:rsidR="00596C57">
        <w:rPr>
          <w:rFonts w:ascii="SimSun" w:hAnsi="SimSun" w:cs="Gungsuh"/>
        </w:rPr>
        <w:fldChar w:fldCharType="begin"/>
      </w:r>
      <w:r w:rsidR="00596C57">
        <w:rPr>
          <w:rFonts w:ascii="SimSun" w:hAnsi="SimSun" w:cs="Gungsuh"/>
        </w:rPr>
        <w:instrText xml:space="preserve"> </w:instrText>
      </w:r>
      <w:r w:rsidR="00596C57">
        <w:rPr>
          <w:rFonts w:ascii="SimSun" w:hAnsi="SimSun" w:cs="Gungsuh" w:hint="eastAsia"/>
        </w:rPr>
        <w:instrText>REF _Ref28957981 \r \h</w:instrText>
      </w:r>
      <w:r w:rsidR="00596C57">
        <w:rPr>
          <w:rFonts w:ascii="SimSun" w:hAnsi="SimSun" w:cs="Gungsuh"/>
        </w:rPr>
        <w:instrText xml:space="preserve"> </w:instrText>
      </w:r>
      <w:r w:rsidR="00596C57">
        <w:rPr>
          <w:rFonts w:ascii="SimSun" w:hAnsi="SimSun" w:cs="Gungsuh"/>
        </w:rPr>
      </w:r>
      <w:r w:rsidR="00596C57">
        <w:rPr>
          <w:rFonts w:ascii="SimSun" w:hAnsi="SimSun" w:cs="Gungsuh"/>
        </w:rPr>
        <w:fldChar w:fldCharType="separate"/>
      </w:r>
      <w:r w:rsidR="009A1F8D">
        <w:rPr>
          <w:rFonts w:ascii="SimSun" w:hAnsi="SimSun" w:cs="Gungsuh" w:hint="eastAsia"/>
        </w:rPr>
        <w:t>代码清单</w:t>
      </w:r>
      <w:r w:rsidR="009A1F8D">
        <w:rPr>
          <w:rFonts w:ascii="SimSun" w:hAnsi="SimSun" w:cs="Gungsuh"/>
        </w:rPr>
        <w:t>3-9</w:t>
      </w:r>
      <w:r w:rsidR="00596C57">
        <w:rPr>
          <w:rFonts w:ascii="SimSun" w:hAnsi="SimSun" w:cs="Gungsuh"/>
        </w:rPr>
        <w:fldChar w:fldCharType="end"/>
      </w:r>
      <w:r w:rsidR="00876F2F">
        <w:rPr>
          <w:rFonts w:ascii="SimSun" w:hAnsi="SimSun" w:cs="Gungsuh" w:hint="eastAsia"/>
        </w:rPr>
        <w:t>所示，变量</w:t>
      </w:r>
      <w:proofErr w:type="spellStart"/>
      <w:r w:rsidR="007F05C7">
        <w:rPr>
          <w:rFonts w:ascii="SimSun" w:hAnsi="SimSun" w:cs="Gungsuh" w:hint="eastAsia"/>
        </w:rPr>
        <w:t>from</w:t>
      </w:r>
      <w:r w:rsidR="00876F2F">
        <w:rPr>
          <w:rFonts w:ascii="SimSun" w:hAnsi="SimSun" w:cs="Gungsuh"/>
        </w:rPr>
        <w:t>_id</w:t>
      </w:r>
      <w:proofErr w:type="spellEnd"/>
      <w:r w:rsidR="007F05C7">
        <w:rPr>
          <w:rFonts w:ascii="SimSun" w:hAnsi="SimSun" w:cs="Gungsuh" w:hint="eastAsia"/>
        </w:rPr>
        <w:t>是内核</w:t>
      </w:r>
      <w:r w:rsidR="00401115">
        <w:rPr>
          <w:rFonts w:ascii="SimSun" w:hAnsi="SimSun" w:cs="Gungsuh" w:hint="eastAsia"/>
        </w:rPr>
        <w:t>函数的一个</w:t>
      </w:r>
      <w:r w:rsidR="007F05C7">
        <w:rPr>
          <w:rFonts w:ascii="SimSun" w:hAnsi="SimSun" w:cs="Gungsuh" w:hint="eastAsia"/>
        </w:rPr>
        <w:t>参数，</w:t>
      </w:r>
      <w:r w:rsidR="000A6C76">
        <w:rPr>
          <w:rFonts w:ascii="SimSun" w:hAnsi="SimSun" w:cs="Gungsuh" w:hint="eastAsia"/>
        </w:rPr>
        <w:t>虽然其值</w:t>
      </w:r>
      <w:r w:rsidR="00E17F55">
        <w:rPr>
          <w:rFonts w:ascii="SimSun" w:hAnsi="SimSun" w:cs="Gungsuh" w:hint="eastAsia"/>
        </w:rPr>
        <w:t>在各个work</w:t>
      </w:r>
      <w:r w:rsidR="00E17F55">
        <w:rPr>
          <w:rFonts w:ascii="SimSun" w:hAnsi="SimSun" w:cs="Gungsuh"/>
        </w:rPr>
        <w:t xml:space="preserve"> </w:t>
      </w:r>
      <w:r w:rsidR="00E17F55">
        <w:rPr>
          <w:rFonts w:ascii="SimSun" w:hAnsi="SimSun" w:cs="Gungsuh" w:hint="eastAsia"/>
        </w:rPr>
        <w:t>item中都是相同的，但是，</w:t>
      </w:r>
      <w:r w:rsidR="009C6F20">
        <w:rPr>
          <w:rFonts w:ascii="SimSun" w:hAnsi="SimSun" w:cs="Gungsuh" w:hint="eastAsia"/>
        </w:rPr>
        <w:t>要</w:t>
      </w:r>
      <w:r w:rsidR="00E17F55">
        <w:rPr>
          <w:rFonts w:ascii="SimSun" w:hAnsi="SimSun" w:cs="Gungsuh" w:hint="eastAsia"/>
        </w:rPr>
        <w:t>等</w:t>
      </w:r>
      <w:r w:rsidR="009C6F20">
        <w:rPr>
          <w:rFonts w:ascii="SimSun" w:hAnsi="SimSun" w:cs="Gungsuh" w:hint="eastAsia"/>
        </w:rPr>
        <w:t>到运行时候才能确定</w:t>
      </w:r>
      <w:r w:rsidR="00E17F55">
        <w:rPr>
          <w:rFonts w:ascii="SimSun" w:hAnsi="SimSun" w:cs="Gungsuh" w:hint="eastAsia"/>
        </w:rPr>
        <w:t>。</w:t>
      </w:r>
    </w:p>
    <w:p w14:paraId="5815AE4F" w14:textId="74D44CF1" w:rsidR="0028270A" w:rsidRDefault="002E6548" w:rsidP="0028270A">
      <w:pPr>
        <w:pStyle w:val="1-1"/>
        <w:ind w:firstLine="360"/>
      </w:pPr>
      <w:bookmarkStart w:id="31" w:name="_Ref28957981"/>
      <w:proofErr w:type="spellStart"/>
      <w:r>
        <w:t>sub_group_broadcast</w:t>
      </w:r>
      <w:proofErr w:type="spellEnd"/>
      <w:r>
        <w:t>(</w:t>
      </w:r>
      <w:r>
        <w:rPr>
          <w:rFonts w:hint="eastAsia"/>
        </w:rPr>
        <w:t>变量</w:t>
      </w:r>
      <w:r>
        <w:t>)</w:t>
      </w:r>
      <w:r>
        <w:rPr>
          <w:rFonts w:hint="eastAsia"/>
        </w:rPr>
        <w:t>函数调用例子</w:t>
      </w:r>
      <w:bookmarkEnd w:id="31"/>
    </w:p>
    <w:p w14:paraId="46BA09A5" w14:textId="77777777" w:rsidR="00876F2F" w:rsidRDefault="00876F2F" w:rsidP="00876F2F">
      <w:pPr>
        <w:pStyle w:val="a3"/>
        <w:framePr w:wrap="notBeside"/>
      </w:pPr>
      <w:r>
        <w:lastRenderedPageBreak/>
        <w:t>//</w:t>
      </w:r>
      <w:r>
        <w:rPr>
          <w:rFonts w:hint="eastAsia"/>
        </w:rPr>
        <w:t>内核</w:t>
      </w:r>
      <w:r>
        <w:t>代码</w:t>
      </w:r>
    </w:p>
    <w:p w14:paraId="6A10E092" w14:textId="77777777" w:rsidR="00876F2F" w:rsidRDefault="00876F2F" w:rsidP="00876F2F">
      <w:pPr>
        <w:pStyle w:val="a3"/>
        <w:framePr w:wrap="notBeside"/>
      </w:pPr>
      <w:r>
        <w:t xml:space="preserve">kernel void </w:t>
      </w:r>
      <w:proofErr w:type="spellStart"/>
      <w:r>
        <w:t>compiler_subgroup_broadcast_</w:t>
      </w:r>
      <w:proofErr w:type="gramStart"/>
      <w:r>
        <w:t>int</w:t>
      </w:r>
      <w:proofErr w:type="spellEnd"/>
      <w:r>
        <w:t>(</w:t>
      </w:r>
      <w:proofErr w:type="gramEnd"/>
      <w:r>
        <w:t>global int *</w:t>
      </w:r>
      <w:proofErr w:type="spellStart"/>
      <w:r>
        <w:t>src</w:t>
      </w:r>
      <w:proofErr w:type="spellEnd"/>
      <w:r>
        <w:t>,</w:t>
      </w:r>
    </w:p>
    <w:p w14:paraId="248434E1" w14:textId="77777777" w:rsidR="00876F2F" w:rsidRDefault="00876F2F" w:rsidP="00876F2F">
      <w:pPr>
        <w:pStyle w:val="a3"/>
        <w:framePr w:wrap="notBeside"/>
      </w:pPr>
      <w:r>
        <w:t xml:space="preserve">                                                global int *</w:t>
      </w:r>
      <w:proofErr w:type="spellStart"/>
      <w:r>
        <w:t>dst</w:t>
      </w:r>
      <w:proofErr w:type="spellEnd"/>
      <w:r>
        <w:t>,</w:t>
      </w:r>
    </w:p>
    <w:p w14:paraId="7EED6E88" w14:textId="353D0155" w:rsidR="00876F2F" w:rsidRDefault="00876F2F" w:rsidP="00876F2F">
      <w:pPr>
        <w:pStyle w:val="a3"/>
        <w:framePr w:wrap="notBeside"/>
      </w:pPr>
      <w:r>
        <w:t xml:space="preserve">                                                </w:t>
      </w:r>
      <w:proofErr w:type="spellStart"/>
      <w:r>
        <w:t>uint</w:t>
      </w:r>
      <w:proofErr w:type="spellEnd"/>
      <w:r>
        <w:t xml:space="preserve"> </w:t>
      </w:r>
      <w:proofErr w:type="spellStart"/>
      <w:r w:rsidR="007F05C7">
        <w:rPr>
          <w:rFonts w:hint="eastAsia"/>
        </w:rPr>
        <w:t>from</w:t>
      </w:r>
      <w:r>
        <w:t>_id</w:t>
      </w:r>
      <w:proofErr w:type="spellEnd"/>
      <w:r>
        <w:t>)</w:t>
      </w:r>
    </w:p>
    <w:p w14:paraId="75B64C97" w14:textId="77777777" w:rsidR="00876F2F" w:rsidRDefault="00876F2F" w:rsidP="00876F2F">
      <w:pPr>
        <w:pStyle w:val="a3"/>
        <w:framePr w:wrap="notBeside"/>
      </w:pPr>
      <w:r>
        <w:t>{</w:t>
      </w:r>
    </w:p>
    <w:p w14:paraId="6DA5405A" w14:textId="77777777" w:rsidR="00876F2F" w:rsidRDefault="00876F2F" w:rsidP="00876F2F">
      <w:pPr>
        <w:pStyle w:val="a3"/>
        <w:framePr w:wrap="notBeside"/>
      </w:pPr>
      <w:r>
        <w:t xml:space="preserve">  </w:t>
      </w:r>
      <w:proofErr w:type="spellStart"/>
      <w:r>
        <w:t>uint</w:t>
      </w:r>
      <w:proofErr w:type="spellEnd"/>
      <w:r>
        <w:t xml:space="preserve"> index = </w:t>
      </w:r>
      <w:proofErr w:type="spellStart"/>
      <w:r>
        <w:t>get_global_</w:t>
      </w:r>
      <w:proofErr w:type="gramStart"/>
      <w:r>
        <w:t>id</w:t>
      </w:r>
      <w:proofErr w:type="spellEnd"/>
      <w:r>
        <w:t>(</w:t>
      </w:r>
      <w:proofErr w:type="gramEnd"/>
      <w:r>
        <w:t>0);</w:t>
      </w:r>
    </w:p>
    <w:p w14:paraId="77A2B481" w14:textId="77777777" w:rsidR="00876F2F" w:rsidRDefault="00876F2F" w:rsidP="00876F2F">
      <w:pPr>
        <w:pStyle w:val="a3"/>
        <w:framePr w:wrap="notBeside"/>
      </w:pPr>
      <w:r>
        <w:t xml:space="preserve">  int </w:t>
      </w:r>
      <w:proofErr w:type="spellStart"/>
      <w:r>
        <w:t>val</w:t>
      </w:r>
      <w:proofErr w:type="spellEnd"/>
      <w:r>
        <w:t xml:space="preserve"> = </w:t>
      </w:r>
      <w:proofErr w:type="spellStart"/>
      <w:r>
        <w:t>src</w:t>
      </w:r>
      <w:proofErr w:type="spellEnd"/>
      <w:r>
        <w:t>[index</w:t>
      </w:r>
      <w:proofErr w:type="gramStart"/>
      <w:r>
        <w:t>];</w:t>
      </w:r>
      <w:proofErr w:type="gramEnd"/>
    </w:p>
    <w:p w14:paraId="37F3A3C9" w14:textId="533E43D4" w:rsidR="00876F2F" w:rsidRDefault="00876F2F" w:rsidP="00876F2F">
      <w:pPr>
        <w:pStyle w:val="a3"/>
        <w:framePr w:wrap="notBeside"/>
      </w:pPr>
      <w:r>
        <w:t xml:space="preserve">  int </w:t>
      </w:r>
      <w:proofErr w:type="spellStart"/>
      <w:r>
        <w:t>bval</w:t>
      </w:r>
      <w:proofErr w:type="spellEnd"/>
      <w:r>
        <w:t xml:space="preserve"> = </w:t>
      </w:r>
      <w:proofErr w:type="spellStart"/>
      <w:r>
        <w:t>sub_group_</w:t>
      </w:r>
      <w:proofErr w:type="gramStart"/>
      <w:r>
        <w:t>broadcast</w:t>
      </w:r>
      <w:proofErr w:type="spellEnd"/>
      <w:r>
        <w:t>(</w:t>
      </w:r>
      <w:proofErr w:type="spellStart"/>
      <w:proofErr w:type="gramEnd"/>
      <w:r>
        <w:t>val</w:t>
      </w:r>
      <w:proofErr w:type="spellEnd"/>
      <w:r>
        <w:t xml:space="preserve">, </w:t>
      </w:r>
      <w:proofErr w:type="spellStart"/>
      <w:r w:rsidR="007F05C7">
        <w:rPr>
          <w:rFonts w:hint="eastAsia"/>
        </w:rPr>
        <w:t>from</w:t>
      </w:r>
      <w:r>
        <w:t>_id</w:t>
      </w:r>
      <w:proofErr w:type="spellEnd"/>
      <w:r>
        <w:t>);</w:t>
      </w:r>
    </w:p>
    <w:p w14:paraId="18DF37A7" w14:textId="77777777" w:rsidR="00876F2F" w:rsidRDefault="00876F2F" w:rsidP="00876F2F">
      <w:pPr>
        <w:pStyle w:val="a3"/>
        <w:framePr w:wrap="notBeside"/>
      </w:pPr>
      <w:r>
        <w:t xml:space="preserve">  </w:t>
      </w:r>
      <w:proofErr w:type="spellStart"/>
      <w:r>
        <w:t>dst</w:t>
      </w:r>
      <w:proofErr w:type="spellEnd"/>
      <w:r>
        <w:t xml:space="preserve">[index] = </w:t>
      </w:r>
      <w:proofErr w:type="spellStart"/>
      <w:proofErr w:type="gramStart"/>
      <w:r>
        <w:t>bval</w:t>
      </w:r>
      <w:proofErr w:type="spellEnd"/>
      <w:r>
        <w:t>;</w:t>
      </w:r>
      <w:proofErr w:type="gramEnd"/>
    </w:p>
    <w:p w14:paraId="2B189403" w14:textId="4666CF25" w:rsidR="00876F2F" w:rsidRDefault="00876F2F" w:rsidP="00876F2F">
      <w:pPr>
        <w:pStyle w:val="a3"/>
        <w:framePr w:wrap="notBeside"/>
      </w:pPr>
      <w:r>
        <w:t>}</w:t>
      </w:r>
    </w:p>
    <w:p w14:paraId="4F535257" w14:textId="4B1F6338" w:rsidR="00876F2F" w:rsidRDefault="00596C57">
      <w:pPr>
        <w:ind w:firstLine="420"/>
        <w:rPr>
          <w:rFonts w:ascii="SimSun" w:hAnsi="SimSun" w:cs="Gungsuh"/>
        </w:rPr>
      </w:pPr>
      <w:r>
        <w:rPr>
          <w:rFonts w:ascii="SimSun" w:hAnsi="SimSun" w:cs="Gungsuh" w:hint="eastAsia"/>
        </w:rPr>
        <w:t>还是以SIMD-</w:t>
      </w:r>
      <w:r>
        <w:rPr>
          <w:rFonts w:ascii="SimSun" w:hAnsi="SimSun" w:cs="Gungsuh"/>
        </w:rPr>
        <w:t>16</w:t>
      </w:r>
      <w:r>
        <w:rPr>
          <w:rFonts w:ascii="SimSun" w:hAnsi="SimSun" w:cs="Gungsuh" w:hint="eastAsia"/>
        </w:rPr>
        <w:t>为例，假如</w:t>
      </w:r>
      <w:r w:rsidR="009D456C">
        <w:rPr>
          <w:rFonts w:ascii="SimSun" w:hAnsi="SimSun" w:cs="Gungsuh" w:hint="eastAsia"/>
        </w:rPr>
        <w:t>变量</w:t>
      </w:r>
      <w:proofErr w:type="spellStart"/>
      <w:r w:rsidR="009D456C">
        <w:rPr>
          <w:rFonts w:ascii="SimSun" w:hAnsi="SimSun" w:cs="Gungsuh" w:hint="eastAsia"/>
        </w:rPr>
        <w:t>val</w:t>
      </w:r>
      <w:proofErr w:type="spellEnd"/>
      <w:r w:rsidR="009D456C">
        <w:rPr>
          <w:rFonts w:ascii="SimSun" w:hAnsi="SimSun" w:cs="Gungsuh" w:hint="eastAsia"/>
        </w:rPr>
        <w:t>最终被保存在寄存器g</w:t>
      </w:r>
      <w:r w:rsidR="009D456C">
        <w:rPr>
          <w:rFonts w:ascii="SimSun" w:hAnsi="SimSun" w:cs="Gungsuh"/>
        </w:rPr>
        <w:t>16/g17</w:t>
      </w:r>
      <w:r w:rsidR="009D456C">
        <w:rPr>
          <w:rFonts w:ascii="SimSun" w:hAnsi="SimSun" w:cs="Gungsuh" w:hint="eastAsia"/>
        </w:rPr>
        <w:t>中，</w:t>
      </w:r>
      <w:r w:rsidR="00153F78">
        <w:rPr>
          <w:rFonts w:ascii="SimSun" w:hAnsi="SimSun" w:cs="Gungsuh" w:hint="eastAsia"/>
        </w:rPr>
        <w:t>而且</w:t>
      </w:r>
      <w:proofErr w:type="spellStart"/>
      <w:r w:rsidR="00153F78">
        <w:rPr>
          <w:rFonts w:ascii="SimSun" w:hAnsi="SimSun" w:cs="Gungsuh" w:hint="eastAsia"/>
        </w:rPr>
        <w:t>from_</w:t>
      </w:r>
      <w:r w:rsidR="00153F78">
        <w:rPr>
          <w:rFonts w:ascii="SimSun" w:hAnsi="SimSun" w:cs="Gungsuh"/>
        </w:rPr>
        <w:t>id</w:t>
      </w:r>
      <w:proofErr w:type="spellEnd"/>
      <w:r w:rsidR="00153F78">
        <w:rPr>
          <w:rFonts w:ascii="SimSun" w:hAnsi="SimSun" w:cs="Gungsuh" w:hint="eastAsia"/>
        </w:rPr>
        <w:t>的运行时的值是</w:t>
      </w:r>
      <w:r w:rsidR="00C67C77">
        <w:rPr>
          <w:rFonts w:ascii="SimSun" w:hAnsi="SimSun" w:cs="Gungsuh" w:hint="eastAsia"/>
        </w:rPr>
        <w:t>9的话，那么</w:t>
      </w:r>
      <w:r w:rsidR="00342FD6">
        <w:rPr>
          <w:rFonts w:ascii="SimSun" w:hAnsi="SimSun" w:cs="Gungsuh" w:hint="eastAsia"/>
        </w:rPr>
        <w:t>可以</w:t>
      </w:r>
      <w:r w:rsidR="00C67C77">
        <w:rPr>
          <w:rFonts w:ascii="SimSun" w:hAnsi="SimSun" w:cs="Gungsuh" w:hint="eastAsia"/>
        </w:rPr>
        <w:t>构成一个数</w:t>
      </w:r>
      <w:r w:rsidR="00342FD6">
        <w:rPr>
          <w:rFonts w:ascii="SimSun" w:hAnsi="SimSun" w:cs="Gungsuh" w:hint="eastAsia"/>
        </w:rPr>
        <w:t>5</w:t>
      </w:r>
      <w:r w:rsidR="00342FD6">
        <w:rPr>
          <w:rFonts w:ascii="SimSun" w:hAnsi="SimSun" w:cs="Gungsuh"/>
        </w:rPr>
        <w:t>48</w:t>
      </w:r>
      <w:r w:rsidR="00342FD6">
        <w:rPr>
          <w:rFonts w:ascii="SimSun" w:hAnsi="SimSun" w:cs="Gungsuh" w:hint="eastAsia"/>
        </w:rPr>
        <w:t>（</w:t>
      </w:r>
      <w:r w:rsidR="00E6573C">
        <w:rPr>
          <w:rFonts w:ascii="SimSun" w:hAnsi="SimSun" w:cs="Gungsuh" w:hint="eastAsia"/>
        </w:rPr>
        <w:t>通过</w:t>
      </w:r>
      <w:r w:rsidR="00342FD6">
        <w:rPr>
          <w:rFonts w:ascii="SimSun" w:hAnsi="SimSun" w:cs="Gungsuh" w:hint="eastAsia"/>
        </w:rPr>
        <w:t>1</w:t>
      </w:r>
      <w:r w:rsidR="00342FD6">
        <w:rPr>
          <w:rFonts w:ascii="SimSun" w:hAnsi="SimSun" w:cs="Gungsuh"/>
        </w:rPr>
        <w:t>6&lt;&lt;5 + 9&lt;&lt;2</w:t>
      </w:r>
      <w:r w:rsidR="00E6573C">
        <w:rPr>
          <w:rFonts w:ascii="SimSun" w:hAnsi="SimSun" w:cs="Gungsuh" w:hint="eastAsia"/>
        </w:rPr>
        <w:t>计算得到</w:t>
      </w:r>
      <w:r w:rsidR="00342FD6">
        <w:rPr>
          <w:rFonts w:ascii="SimSun" w:hAnsi="SimSun" w:cs="Gungsuh" w:hint="eastAsia"/>
        </w:rPr>
        <w:t>）</w:t>
      </w:r>
      <w:r w:rsidR="00625974">
        <w:rPr>
          <w:rFonts w:ascii="SimSun" w:hAnsi="SimSun" w:cs="Gungsuh" w:hint="eastAsia"/>
        </w:rPr>
        <w:t>被放入a</w:t>
      </w:r>
      <w:r w:rsidR="00625974">
        <w:rPr>
          <w:rFonts w:ascii="SimSun" w:hAnsi="SimSun" w:cs="Gungsuh"/>
        </w:rPr>
        <w:t>0</w:t>
      </w:r>
      <w:r w:rsidR="00625974">
        <w:rPr>
          <w:rFonts w:ascii="SimSun" w:hAnsi="SimSun" w:cs="Gungsuh" w:hint="eastAsia"/>
        </w:rPr>
        <w:t>寄存器中，a</w:t>
      </w:r>
      <w:r w:rsidR="00625974">
        <w:rPr>
          <w:rFonts w:ascii="SimSun" w:hAnsi="SimSun" w:cs="Gungsuh"/>
        </w:rPr>
        <w:t>0</w:t>
      </w:r>
      <w:r w:rsidR="00625974">
        <w:rPr>
          <w:rFonts w:ascii="SimSun" w:hAnsi="SimSun" w:cs="Gungsuh" w:hint="eastAsia"/>
        </w:rPr>
        <w:t>寄存器是EU中用于寻址的一个特殊寄存器，</w:t>
      </w:r>
      <w:r w:rsidR="00123A8C">
        <w:rPr>
          <w:rFonts w:ascii="SimSun" w:hAnsi="SimSun" w:cs="Gungsuh" w:hint="eastAsia"/>
        </w:rPr>
        <w:t>其格式就是基址左移5位再加上</w:t>
      </w:r>
      <w:r w:rsidR="007F27AB">
        <w:rPr>
          <w:rFonts w:ascii="SimSun" w:hAnsi="SimSun" w:cs="Gungsuh" w:hint="eastAsia"/>
        </w:rPr>
        <w:t>偏移量左移2位，所以，</w:t>
      </w:r>
      <w:r w:rsidR="00E20C1B">
        <w:rPr>
          <w:rFonts w:ascii="SimSun" w:hAnsi="SimSun" w:cs="Gungsuh" w:hint="eastAsia"/>
        </w:rPr>
        <w:t>a</w:t>
      </w:r>
      <w:r w:rsidR="00E20C1B">
        <w:rPr>
          <w:rFonts w:ascii="SimSun" w:hAnsi="SimSun" w:cs="Gungsuh"/>
        </w:rPr>
        <w:t>0</w:t>
      </w:r>
      <w:r w:rsidR="00E20C1B">
        <w:rPr>
          <w:rFonts w:ascii="SimSun" w:hAnsi="SimSun" w:cs="Gungsuh" w:hint="eastAsia"/>
        </w:rPr>
        <w:t>中的5</w:t>
      </w:r>
      <w:r w:rsidR="00E20C1B">
        <w:rPr>
          <w:rFonts w:ascii="SimSun" w:hAnsi="SimSun" w:cs="Gungsuh"/>
        </w:rPr>
        <w:t>48</w:t>
      </w:r>
      <w:r w:rsidR="00E20C1B">
        <w:rPr>
          <w:rFonts w:ascii="SimSun" w:hAnsi="SimSun" w:cs="Gungsuh" w:hint="eastAsia"/>
        </w:rPr>
        <w:t>将被解释为</w:t>
      </w:r>
      <w:r w:rsidR="007A100B">
        <w:rPr>
          <w:rFonts w:ascii="SimSun" w:hAnsi="SimSun" w:cs="Gungsuh" w:hint="eastAsia"/>
        </w:rPr>
        <w:t>从g</w:t>
      </w:r>
      <w:r w:rsidR="007A100B">
        <w:rPr>
          <w:rFonts w:ascii="SimSun" w:hAnsi="SimSun" w:cs="Gungsuh"/>
        </w:rPr>
        <w:t>16</w:t>
      </w:r>
      <w:r w:rsidR="007A100B">
        <w:rPr>
          <w:rFonts w:ascii="SimSun" w:hAnsi="SimSun" w:cs="Gungsuh" w:hint="eastAsia"/>
        </w:rPr>
        <w:t>:</w:t>
      </w:r>
      <w:r w:rsidR="007A100B">
        <w:rPr>
          <w:rFonts w:ascii="SimSun" w:hAnsi="SimSun" w:cs="Gungsuh"/>
        </w:rPr>
        <w:t>D</w:t>
      </w:r>
      <w:r w:rsidR="007A100B">
        <w:rPr>
          <w:rFonts w:ascii="SimSun" w:hAnsi="SimSun" w:cs="Gungsuh" w:hint="eastAsia"/>
        </w:rPr>
        <w:t>开始的第9个元素，即g</w:t>
      </w:r>
      <w:r w:rsidR="007A100B">
        <w:rPr>
          <w:rFonts w:ascii="SimSun" w:hAnsi="SimSun" w:cs="Gungsuh"/>
        </w:rPr>
        <w:t>17.1</w:t>
      </w:r>
      <w:r w:rsidR="007A100B">
        <w:rPr>
          <w:rFonts w:ascii="SimSun" w:hAnsi="SimSun" w:cs="Gungsuh" w:hint="eastAsia"/>
        </w:rPr>
        <w:t>:</w:t>
      </w:r>
      <w:r w:rsidR="007A100B">
        <w:rPr>
          <w:rFonts w:ascii="SimSun" w:hAnsi="SimSun" w:cs="Gungsuh"/>
        </w:rPr>
        <w:t>D</w:t>
      </w:r>
      <w:r w:rsidR="007A100B">
        <w:rPr>
          <w:rFonts w:ascii="SimSun" w:hAnsi="SimSun" w:cs="Gungsuh" w:hint="eastAsia"/>
        </w:rPr>
        <w:t>，</w:t>
      </w:r>
      <w:r w:rsidR="002B78F8">
        <w:rPr>
          <w:rFonts w:ascii="SimSun" w:hAnsi="SimSun" w:cs="Gungsuh" w:hint="eastAsia"/>
        </w:rPr>
        <w:t>然后，g</w:t>
      </w:r>
      <w:r w:rsidR="002B78F8">
        <w:rPr>
          <w:rFonts w:ascii="SimSun" w:hAnsi="SimSun" w:cs="Gungsuh"/>
        </w:rPr>
        <w:t>17.1</w:t>
      </w:r>
      <w:r w:rsidR="002B78F8">
        <w:rPr>
          <w:rFonts w:ascii="SimSun" w:hAnsi="SimSun" w:cs="Gungsuh" w:hint="eastAsia"/>
        </w:rPr>
        <w:t>:</w:t>
      </w:r>
      <w:r w:rsidR="002B78F8">
        <w:rPr>
          <w:rFonts w:ascii="SimSun" w:hAnsi="SimSun" w:cs="Gungsuh"/>
        </w:rPr>
        <w:t>D</w:t>
      </w:r>
      <w:r w:rsidR="002B78F8">
        <w:rPr>
          <w:rFonts w:ascii="SimSun" w:hAnsi="SimSun" w:cs="Gungsuh" w:hint="eastAsia"/>
        </w:rPr>
        <w:t>将被广播到寄存器g</w:t>
      </w:r>
      <w:r w:rsidR="002B78F8">
        <w:rPr>
          <w:rFonts w:ascii="SimSun" w:hAnsi="SimSun" w:cs="Gungsuh"/>
        </w:rPr>
        <w:t>20/g21</w:t>
      </w:r>
      <w:r w:rsidR="002B78F8">
        <w:rPr>
          <w:rFonts w:ascii="SimSun" w:hAnsi="SimSun" w:cs="Gungsuh" w:hint="eastAsia"/>
        </w:rPr>
        <w:t>（即变量</w:t>
      </w:r>
      <w:proofErr w:type="spellStart"/>
      <w:r w:rsidR="002B78F8">
        <w:rPr>
          <w:rFonts w:ascii="SimSun" w:hAnsi="SimSun" w:cs="Gungsuh" w:hint="eastAsia"/>
        </w:rPr>
        <w:t>bval</w:t>
      </w:r>
      <w:proofErr w:type="spellEnd"/>
      <w:r w:rsidR="002B78F8">
        <w:rPr>
          <w:rFonts w:ascii="SimSun" w:hAnsi="SimSun" w:cs="Gungsuh" w:hint="eastAsia"/>
        </w:rPr>
        <w:t>）中，如</w:t>
      </w:r>
      <w:r w:rsidR="007D0D35">
        <w:rPr>
          <w:rFonts w:ascii="SimSun" w:hAnsi="SimSun" w:cs="Gungsuh"/>
        </w:rPr>
        <w:fldChar w:fldCharType="begin"/>
      </w:r>
      <w:r w:rsidR="007D0D35">
        <w:rPr>
          <w:rFonts w:ascii="SimSun" w:hAnsi="SimSun" w:cs="Gungsuh"/>
        </w:rPr>
        <w:instrText xml:space="preserve"> </w:instrText>
      </w:r>
      <w:r w:rsidR="007D0D35">
        <w:rPr>
          <w:rFonts w:ascii="SimSun" w:hAnsi="SimSun" w:cs="Gungsuh" w:hint="eastAsia"/>
        </w:rPr>
        <w:instrText>REF _Ref28958855 \r \h</w:instrText>
      </w:r>
      <w:r w:rsidR="007D0D35">
        <w:rPr>
          <w:rFonts w:ascii="SimSun" w:hAnsi="SimSun" w:cs="Gungsuh"/>
        </w:rPr>
        <w:instrText xml:space="preserve"> </w:instrText>
      </w:r>
      <w:r w:rsidR="007D0D35">
        <w:rPr>
          <w:rFonts w:ascii="SimSun" w:hAnsi="SimSun" w:cs="Gungsuh"/>
        </w:rPr>
      </w:r>
      <w:r w:rsidR="007D0D35">
        <w:rPr>
          <w:rFonts w:ascii="SimSun" w:hAnsi="SimSun" w:cs="Gungsuh"/>
        </w:rPr>
        <w:fldChar w:fldCharType="separate"/>
      </w:r>
      <w:r w:rsidR="009A1F8D">
        <w:rPr>
          <w:rFonts w:ascii="SimSun" w:hAnsi="SimSun" w:cs="Gungsuh" w:hint="eastAsia"/>
        </w:rPr>
        <w:t>图</w:t>
      </w:r>
      <w:r w:rsidR="009A1F8D">
        <w:rPr>
          <w:rFonts w:ascii="SimSun" w:hAnsi="SimSun" w:cs="Gungsuh"/>
        </w:rPr>
        <w:t>3-16</w:t>
      </w:r>
      <w:r w:rsidR="007D0D35">
        <w:rPr>
          <w:rFonts w:ascii="SimSun" w:hAnsi="SimSun" w:cs="Gungsuh"/>
        </w:rPr>
        <w:fldChar w:fldCharType="end"/>
      </w:r>
      <w:r w:rsidR="00ED0027">
        <w:rPr>
          <w:rFonts w:ascii="SimSun" w:hAnsi="SimSun" w:cs="Gungsuh" w:hint="eastAsia"/>
        </w:rPr>
        <w:t>所示。</w:t>
      </w:r>
    </w:p>
    <w:p w14:paraId="20559D96" w14:textId="404716D3" w:rsidR="00ED0027" w:rsidRDefault="00ED0027" w:rsidP="00ED0027">
      <w:pPr>
        <w:ind w:firstLineChars="0" w:firstLine="0"/>
        <w:jc w:val="center"/>
      </w:pPr>
      <w:r>
        <w:object w:dxaOrig="7464" w:dyaOrig="4224" w14:anchorId="2618FF50">
          <v:shape id="_x0000_i1029" type="#_x0000_t75" style="width:373.1pt;height:210.55pt" o:ole="">
            <v:imagedata r:id="rId37" o:title=""/>
          </v:shape>
          <o:OLEObject Type="Embed" ProgID="Visio.Drawing.15" ShapeID="_x0000_i1029" DrawAspect="Content" ObjectID="_1699870139" r:id="rId38"/>
        </w:object>
      </w:r>
    </w:p>
    <w:p w14:paraId="02437BAA" w14:textId="4B31C781" w:rsidR="00ED0027" w:rsidRDefault="00572FD2" w:rsidP="00ED0027">
      <w:pPr>
        <w:pStyle w:val="a"/>
        <w:rPr>
          <w:rFonts w:cs="Gungsuh"/>
        </w:rPr>
      </w:pPr>
      <w:bookmarkStart w:id="32" w:name="_Ref28958855"/>
      <w:r>
        <w:rPr>
          <w:rFonts w:cs="Gungsuh" w:hint="eastAsia"/>
        </w:rPr>
        <w:t>借用寄存器a</w:t>
      </w:r>
      <w:r>
        <w:rPr>
          <w:rFonts w:cs="Gungsuh"/>
        </w:rPr>
        <w:t>0</w:t>
      </w:r>
      <w:r>
        <w:rPr>
          <w:rFonts w:cs="Gungsuh" w:hint="eastAsia"/>
        </w:rPr>
        <w:t>进行广播</w:t>
      </w:r>
    </w:p>
    <w:bookmarkEnd w:id="32"/>
    <w:p w14:paraId="6E952ACD" w14:textId="0F48121E" w:rsidR="00596C57" w:rsidRDefault="00501483">
      <w:pPr>
        <w:ind w:firstLine="420"/>
        <w:rPr>
          <w:rFonts w:ascii="SimSun" w:hAnsi="SimSun" w:cs="Gungsuh"/>
        </w:rPr>
      </w:pPr>
      <w:r>
        <w:rPr>
          <w:rFonts w:ascii="SimSun" w:hAnsi="SimSun" w:cs="Gungsuh" w:hint="eastAsia"/>
        </w:rPr>
        <w:t>如果对生成的具体硬件指令感兴趣的话，可以继续</w:t>
      </w:r>
      <w:r w:rsidR="00B62432">
        <w:rPr>
          <w:rFonts w:ascii="SimSun" w:hAnsi="SimSun" w:cs="Gungsuh" w:hint="eastAsia"/>
        </w:rPr>
        <w:t>阅读</w:t>
      </w:r>
      <w:r w:rsidR="006C592C">
        <w:rPr>
          <w:rFonts w:ascii="SimSun" w:hAnsi="SimSun" w:cs="Gungsuh"/>
        </w:rPr>
        <w:fldChar w:fldCharType="begin"/>
      </w:r>
      <w:r w:rsidR="006C592C">
        <w:rPr>
          <w:rFonts w:ascii="SimSun" w:hAnsi="SimSun" w:cs="Gungsuh"/>
        </w:rPr>
        <w:instrText xml:space="preserve"> </w:instrText>
      </w:r>
      <w:r w:rsidR="006C592C">
        <w:rPr>
          <w:rFonts w:ascii="SimSun" w:hAnsi="SimSun" w:cs="Gungsuh" w:hint="eastAsia"/>
        </w:rPr>
        <w:instrText>REF _Ref28962093 \r \h</w:instrText>
      </w:r>
      <w:r w:rsidR="006C592C">
        <w:rPr>
          <w:rFonts w:ascii="SimSun" w:hAnsi="SimSun" w:cs="Gungsuh"/>
        </w:rPr>
        <w:instrText xml:space="preserve"> </w:instrText>
      </w:r>
      <w:r w:rsidR="006C592C">
        <w:rPr>
          <w:rFonts w:ascii="SimSun" w:hAnsi="SimSun" w:cs="Gungsuh"/>
        </w:rPr>
      </w:r>
      <w:r w:rsidR="006C592C">
        <w:rPr>
          <w:rFonts w:ascii="SimSun" w:hAnsi="SimSun" w:cs="Gungsuh"/>
        </w:rPr>
        <w:fldChar w:fldCharType="separate"/>
      </w:r>
      <w:r w:rsidR="009A1F8D">
        <w:rPr>
          <w:rFonts w:ascii="SimSun" w:hAnsi="SimSun" w:cs="Gungsuh" w:hint="eastAsia"/>
        </w:rPr>
        <w:t>代码清单</w:t>
      </w:r>
      <w:r w:rsidR="009A1F8D">
        <w:rPr>
          <w:rFonts w:ascii="SimSun" w:hAnsi="SimSun" w:cs="Gungsuh"/>
        </w:rPr>
        <w:t>3-10</w:t>
      </w:r>
      <w:r w:rsidR="006C592C">
        <w:rPr>
          <w:rFonts w:ascii="SimSun" w:hAnsi="SimSun" w:cs="Gungsuh"/>
        </w:rPr>
        <w:fldChar w:fldCharType="end"/>
      </w:r>
      <w:r w:rsidR="00B62432">
        <w:rPr>
          <w:rFonts w:ascii="SimSun" w:hAnsi="SimSun" w:cs="Gungsuh" w:hint="eastAsia"/>
        </w:rPr>
        <w:t>，也可以直接略过。</w:t>
      </w:r>
    </w:p>
    <w:p w14:paraId="0DEBD98D" w14:textId="1FA2425E" w:rsidR="008604AE" w:rsidRDefault="008E6E53">
      <w:pPr>
        <w:pStyle w:val="1-1"/>
        <w:ind w:left="-90" w:firstLine="360"/>
      </w:pPr>
      <w:bookmarkStart w:id="33" w:name="_Ref28962093"/>
      <w:bookmarkStart w:id="34" w:name="_Ref25746791"/>
      <w:proofErr w:type="spellStart"/>
      <w:r>
        <w:t>sub_group_broadcast</w:t>
      </w:r>
      <w:proofErr w:type="spellEnd"/>
      <w:r>
        <w:t>(</w:t>
      </w:r>
      <w:r>
        <w:rPr>
          <w:rFonts w:hint="eastAsia"/>
        </w:rPr>
        <w:t>变量</w:t>
      </w:r>
      <w:r>
        <w:t>)</w:t>
      </w:r>
      <w:r>
        <w:rPr>
          <w:rFonts w:hint="eastAsia"/>
        </w:rPr>
        <w:t>函数调用生成的</w:t>
      </w:r>
      <w:r w:rsidR="00B62432">
        <w:rPr>
          <w:rFonts w:hint="eastAsia"/>
        </w:rPr>
        <w:t>硬件</w:t>
      </w:r>
      <w:r>
        <w:rPr>
          <w:rFonts w:hint="eastAsia"/>
        </w:rPr>
        <w:t>指令</w:t>
      </w:r>
      <w:bookmarkEnd w:id="33"/>
    </w:p>
    <w:bookmarkEnd w:id="34"/>
    <w:p w14:paraId="0DEBD99A" w14:textId="77777777" w:rsidR="008604AE" w:rsidRDefault="008E6E53">
      <w:pPr>
        <w:pStyle w:val="a3"/>
        <w:framePr w:wrap="auto" w:vAnchor="margin" w:yAlign="inline"/>
      </w:pPr>
      <w:r>
        <w:lastRenderedPageBreak/>
        <w:t xml:space="preserve">// </w:t>
      </w:r>
      <w:r>
        <w:t>生成的部分硬件指令，为简化描述，略有调整</w:t>
      </w:r>
    </w:p>
    <w:p w14:paraId="0DEBD99B" w14:textId="77777777" w:rsidR="008604AE" w:rsidRDefault="008604AE">
      <w:pPr>
        <w:pStyle w:val="a3"/>
        <w:framePr w:wrap="auto" w:vAnchor="margin" w:yAlign="inline"/>
      </w:pPr>
    </w:p>
    <w:p w14:paraId="0DEBD99C" w14:textId="39820E5A" w:rsidR="008604AE" w:rsidRDefault="008E6E53">
      <w:pPr>
        <w:pStyle w:val="a3"/>
        <w:framePr w:wrap="auto" w:vAnchor="margin" w:yAlign="inline"/>
      </w:pPr>
      <w:r>
        <w:t xml:space="preserve">// </w:t>
      </w:r>
      <w:proofErr w:type="spellStart"/>
      <w:r w:rsidR="00A86021">
        <w:rPr>
          <w:rFonts w:hint="eastAsia"/>
        </w:rPr>
        <w:t>from</w:t>
      </w:r>
      <w:r>
        <w:t>_id</w:t>
      </w:r>
      <w:proofErr w:type="spellEnd"/>
      <w:r>
        <w:t>被保存在</w:t>
      </w:r>
      <w:r>
        <w:t>g1.6&lt;0,1,0&gt;</w:t>
      </w:r>
      <w:r>
        <w:t>中，这是一个</w:t>
      </w:r>
      <w:r>
        <w:t>UDWORD</w:t>
      </w:r>
      <w:r>
        <w:t>值，因为其在</w:t>
      </w:r>
      <w:r>
        <w:t>subgroup</w:t>
      </w:r>
      <w:r>
        <w:t>的所有</w:t>
      </w:r>
      <w:r>
        <w:t>work item</w:t>
      </w:r>
      <w:r>
        <w:t>中的值是相同的。</w:t>
      </w:r>
    </w:p>
    <w:p w14:paraId="0DEBD99D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左移</w:t>
      </w:r>
      <w:r>
        <w:t>2</w:t>
      </w:r>
      <w:r>
        <w:t>位，是为了符合后续</w:t>
      </w:r>
      <w:r>
        <w:t>a0</w:t>
      </w:r>
      <w:r>
        <w:t>的格式要求，</w:t>
      </w:r>
      <w:r>
        <w:t>a0</w:t>
      </w:r>
      <w:r>
        <w:t>寄存器由</w:t>
      </w:r>
      <w:r>
        <w:t>16</w:t>
      </w:r>
      <w:r>
        <w:t>个</w:t>
      </w:r>
      <w:r>
        <w:t>UW</w:t>
      </w:r>
      <w:r>
        <w:t>值组成。</w:t>
      </w:r>
    </w:p>
    <w:p w14:paraId="0DEBD99E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结果是</w:t>
      </w:r>
      <w:r>
        <w:t>16</w:t>
      </w:r>
      <w:proofErr w:type="gramStart"/>
      <w:r>
        <w:t>个相同的值</w:t>
      </w:r>
      <w:r>
        <w:t>(</w:t>
      </w:r>
      <w:proofErr w:type="gramEnd"/>
      <w:r>
        <w:t>UD</w:t>
      </w:r>
      <w:r>
        <w:t>类型</w:t>
      </w:r>
      <w:r>
        <w:t>)</w:t>
      </w:r>
      <w:r>
        <w:t>，放在寄存器</w:t>
      </w:r>
      <w:r>
        <w:t>g18/g19</w:t>
      </w:r>
      <w:r>
        <w:t>中。</w:t>
      </w:r>
    </w:p>
    <w:p w14:paraId="0DEBD99F" w14:textId="77777777" w:rsidR="008604AE" w:rsidRDefault="008E6E53">
      <w:pPr>
        <w:pStyle w:val="a3"/>
        <w:framePr w:wrap="auto" w:vAnchor="margin" w:yAlign="inline"/>
      </w:pPr>
      <w:proofErr w:type="spellStart"/>
      <w:proofErr w:type="gramStart"/>
      <w:r>
        <w:t>shl</w:t>
      </w:r>
      <w:proofErr w:type="spellEnd"/>
      <w:r>
        <w:t>(</w:t>
      </w:r>
      <w:proofErr w:type="gramEnd"/>
      <w:r>
        <w:t>16)         g18&lt;1&gt;:UD       g1.6&lt;0,1,0&gt;:UD  0x2UD</w:t>
      </w:r>
    </w:p>
    <w:p w14:paraId="0DEBD9A0" w14:textId="77777777" w:rsidR="008604AE" w:rsidRDefault="008604AE">
      <w:pPr>
        <w:pStyle w:val="a3"/>
        <w:framePr w:wrap="auto" w:vAnchor="margin" w:yAlign="inline"/>
      </w:pPr>
    </w:p>
    <w:p w14:paraId="0DEBD9A1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这里省略了用</w:t>
      </w:r>
      <w:r>
        <w:t>send</w:t>
      </w:r>
      <w:r>
        <w:t>指令将数据从</w:t>
      </w:r>
      <w:r>
        <w:t>global memory</w:t>
      </w:r>
      <w:r>
        <w:t>读入</w:t>
      </w:r>
      <w:proofErr w:type="spellStart"/>
      <w:r>
        <w:t>val</w:t>
      </w:r>
      <w:proofErr w:type="spellEnd"/>
      <w:r>
        <w:t>中，具体在寄存器</w:t>
      </w:r>
      <w:r>
        <w:t>g16/g17</w:t>
      </w:r>
      <w:r>
        <w:t>中，</w:t>
      </w:r>
    </w:p>
    <w:p w14:paraId="0DEBD9A2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根据</w:t>
      </w:r>
      <w:r>
        <w:t>a0</w:t>
      </w:r>
      <w:r>
        <w:t>的格式要求，要将</w:t>
      </w:r>
      <w:r>
        <w:t>g16/17</w:t>
      </w:r>
      <w:r>
        <w:t>的寄存器编号填入</w:t>
      </w:r>
      <w:r>
        <w:t>a0</w:t>
      </w:r>
      <w:r>
        <w:t>中，所以这里要加</w:t>
      </w:r>
      <w:r>
        <w:t xml:space="preserve"> 0x200 </w:t>
      </w:r>
      <w:r>
        <w:t>（即</w:t>
      </w:r>
      <w:r>
        <w:t>16&lt;&lt;5</w:t>
      </w:r>
      <w:r>
        <w:t>），</w:t>
      </w:r>
    </w:p>
    <w:p w14:paraId="0DEBD9A3" w14:textId="3878079F" w:rsidR="008604AE" w:rsidRDefault="008E6E53">
      <w:pPr>
        <w:pStyle w:val="a3"/>
        <w:framePr w:wrap="auto" w:vAnchor="margin" w:yAlign="inline"/>
      </w:pPr>
      <w:r>
        <w:t xml:space="preserve">// </w:t>
      </w:r>
      <w:r>
        <w:t>之前知道，</w:t>
      </w:r>
      <w:r>
        <w:t>g18/g19</w:t>
      </w:r>
      <w:r>
        <w:t>中保存和</w:t>
      </w:r>
      <w:proofErr w:type="spellStart"/>
      <w:r w:rsidR="00A72835">
        <w:rPr>
          <w:rFonts w:hint="eastAsia"/>
        </w:rPr>
        <w:t>from</w:t>
      </w:r>
      <w:r>
        <w:t>_id</w:t>
      </w:r>
      <w:proofErr w:type="spellEnd"/>
      <w:r>
        <w:t>相关的</w:t>
      </w:r>
      <w:r>
        <w:t>16</w:t>
      </w:r>
      <w:r>
        <w:t>个</w:t>
      </w:r>
      <w:r>
        <w:t>UD</w:t>
      </w:r>
      <w:r>
        <w:t>值，取其低字节部分，形成</w:t>
      </w:r>
      <w:r>
        <w:t>16</w:t>
      </w:r>
      <w:r>
        <w:t>个</w:t>
      </w:r>
      <w:r>
        <w:t>UW</w:t>
      </w:r>
      <w:r>
        <w:t>值，</w:t>
      </w:r>
    </w:p>
    <w:p w14:paraId="0DEBD9A4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最终</w:t>
      </w:r>
      <w:r>
        <w:t>add</w:t>
      </w:r>
      <w:r>
        <w:t>指令，将结果填入</w:t>
      </w:r>
      <w:r>
        <w:t>a0</w:t>
      </w:r>
      <w:r>
        <w:t>寄存器的</w:t>
      </w:r>
      <w:r>
        <w:t>16</w:t>
      </w:r>
      <w:r>
        <w:t>个</w:t>
      </w:r>
      <w:r>
        <w:t>UW</w:t>
      </w:r>
      <w:r>
        <w:t>中。</w:t>
      </w:r>
    </w:p>
    <w:p w14:paraId="0DEBD9A5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6)         a0&lt;1&gt;:UW        g18&lt;16,8,2&gt;:UW  0x200UW</w:t>
      </w:r>
    </w:p>
    <w:p w14:paraId="0DEBD9A6" w14:textId="77777777" w:rsidR="008604AE" w:rsidRDefault="008604AE">
      <w:pPr>
        <w:pStyle w:val="a3"/>
        <w:framePr w:wrap="auto" w:vAnchor="margin" w:yAlign="inline"/>
      </w:pPr>
    </w:p>
    <w:p w14:paraId="0DEBD9A7" w14:textId="7B28A715" w:rsidR="008604AE" w:rsidRDefault="008E6E53">
      <w:pPr>
        <w:pStyle w:val="a3"/>
        <w:framePr w:wrap="auto" w:vAnchor="margin" w:yAlign="inline"/>
      </w:pPr>
      <w:r>
        <w:t xml:space="preserve">// </w:t>
      </w:r>
      <w:r>
        <w:t>假如</w:t>
      </w:r>
      <w:proofErr w:type="spellStart"/>
      <w:r w:rsidR="00A86021">
        <w:rPr>
          <w:rFonts w:hint="eastAsia"/>
        </w:rPr>
        <w:t>from</w:t>
      </w:r>
      <w:r>
        <w:t>_id</w:t>
      </w:r>
      <w:proofErr w:type="spellEnd"/>
      <w:r>
        <w:t>运行时的值是</w:t>
      </w:r>
      <w:r>
        <w:t>9</w:t>
      </w:r>
      <w:r>
        <w:t>，那么</w:t>
      </w:r>
      <w:r>
        <w:t>a0</w:t>
      </w:r>
      <w:r>
        <w:t>中的</w:t>
      </w:r>
      <w:r>
        <w:t>16</w:t>
      </w:r>
      <w:r>
        <w:t>个数值都是</w:t>
      </w:r>
      <w:r>
        <w:t xml:space="preserve"> 9 &lt;&lt; 2 + 0x200 = 548</w:t>
      </w:r>
      <w:r>
        <w:t>，</w:t>
      </w:r>
    </w:p>
    <w:p w14:paraId="0DEBD9A8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将</w:t>
      </w:r>
      <w:r>
        <w:t>128</w:t>
      </w:r>
      <w:r>
        <w:t>个寄存器从</w:t>
      </w:r>
      <w:r>
        <w:t>r0</w:t>
      </w:r>
      <w:r>
        <w:t>开始依次按字节从</w:t>
      </w:r>
      <w:r>
        <w:t>0</w:t>
      </w:r>
      <w:r>
        <w:t>开始排序，共有</w:t>
      </w:r>
      <w:r>
        <w:t>128*32</w:t>
      </w:r>
      <w:r>
        <w:t>个字节，</w:t>
      </w:r>
    </w:p>
    <w:p w14:paraId="0DEBD9A9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第</w:t>
      </w:r>
      <w:r>
        <w:t>548</w:t>
      </w:r>
      <w:r>
        <w:t>个字节就对应着</w:t>
      </w:r>
      <w:r>
        <w:t>g17.1:D</w:t>
      </w:r>
      <w:r>
        <w:t>，</w:t>
      </w:r>
    </w:p>
    <w:p w14:paraId="0DEBD9AA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所以，这条指令将</w:t>
      </w:r>
      <w:r>
        <w:t>g17.1:D</w:t>
      </w:r>
      <w:r>
        <w:t>重复</w:t>
      </w:r>
      <w:r>
        <w:t>16</w:t>
      </w:r>
      <w:r>
        <w:t>次，放入寄存器</w:t>
      </w:r>
      <w:r>
        <w:t>g20/g21</w:t>
      </w:r>
      <w:r>
        <w:t>中，对应着</w:t>
      </w:r>
      <w:proofErr w:type="spellStart"/>
      <w:r>
        <w:t>bval</w:t>
      </w:r>
      <w:proofErr w:type="spellEnd"/>
      <w:r>
        <w:t>变量。</w:t>
      </w:r>
    </w:p>
    <w:p w14:paraId="0DEBD9AB" w14:textId="77777777" w:rsidR="008604AE" w:rsidRDefault="008E6E53">
      <w:pPr>
        <w:pStyle w:val="a3"/>
        <w:framePr w:wrap="auto" w:vAnchor="margin" w:yAlign="inline"/>
      </w:pPr>
      <w:proofErr w:type="gramStart"/>
      <w:r>
        <w:t>mov(</w:t>
      </w:r>
      <w:proofErr w:type="gramEnd"/>
      <w:r>
        <w:t>16)         g20&lt;1&gt;:D        g[a0]&lt;VxH,1,0&gt;:D</w:t>
      </w:r>
    </w:p>
    <w:p w14:paraId="4716990E" w14:textId="792A55D0" w:rsidR="003667DD" w:rsidRDefault="00F7229E" w:rsidP="003667DD">
      <w:pPr>
        <w:pStyle w:val="Heading4"/>
        <w:numPr>
          <w:ilvl w:val="0"/>
          <w:numId w:val="0"/>
        </w:numPr>
        <w:ind w:left="864"/>
      </w:pPr>
      <w:r>
        <w:rPr>
          <w:rFonts w:hint="eastAsia"/>
        </w:rPr>
        <w:t>5</w:t>
      </w:r>
      <w:r>
        <w:t xml:space="preserve">. </w:t>
      </w:r>
      <w:r w:rsidR="003667DD">
        <w:rPr>
          <w:rFonts w:hint="eastAsia"/>
        </w:rPr>
        <w:t>洗牌函数</w:t>
      </w:r>
    </w:p>
    <w:p w14:paraId="0DEBD9AF" w14:textId="3D99B30E" w:rsidR="008604AE" w:rsidRDefault="00917ADB" w:rsidP="00685D56">
      <w:pPr>
        <w:ind w:firstLine="420"/>
        <w:rPr>
          <w:rFonts w:ascii="SimSun" w:hAnsi="SimSun"/>
        </w:rPr>
      </w:pPr>
      <w:r>
        <w:t>shuffle</w:t>
      </w:r>
      <w:r>
        <w:t>有洗牌的意思，我们可以将一张牌看</w:t>
      </w:r>
      <w:r>
        <w:rPr>
          <w:rFonts w:hint="eastAsia"/>
        </w:rPr>
        <w:t>作</w:t>
      </w:r>
      <w:r>
        <w:t>一个数据，当前所有牌的叠放次序，决定了每一张牌是属于哪个</w:t>
      </w:r>
      <w:r>
        <w:t>work item</w:t>
      </w:r>
      <w:r>
        <w:t>的数据，经过洗牌后，牌还是那些牌，但是叠放次序发生了变化，也就是说，牌和</w:t>
      </w:r>
      <w:r>
        <w:t>work item</w:t>
      </w:r>
      <w:r>
        <w:t>的对应关系发生了变化，这张牌被洗过后</w:t>
      </w:r>
      <w:r w:rsidR="00C560F4">
        <w:rPr>
          <w:rFonts w:hint="eastAsia"/>
        </w:rPr>
        <w:t>很</w:t>
      </w:r>
      <w:r>
        <w:t>可能就属于另外一个</w:t>
      </w:r>
      <w:r>
        <w:t>work item</w:t>
      </w:r>
      <w:r>
        <w:t>了。</w:t>
      </w:r>
      <w:r w:rsidR="00B91AA4">
        <w:rPr>
          <w:rFonts w:hint="eastAsia"/>
        </w:rPr>
        <w:t>subgroup</w:t>
      </w:r>
      <w:r w:rsidR="00B91AA4">
        <w:rPr>
          <w:rFonts w:hint="eastAsia"/>
        </w:rPr>
        <w:t>中的</w:t>
      </w:r>
      <w:r w:rsidR="00685D56">
        <w:rPr>
          <w:rFonts w:hint="eastAsia"/>
        </w:rPr>
        <w:t>洗牌函数</w:t>
      </w:r>
      <w:r w:rsidR="00B91AA4">
        <w:rPr>
          <w:rFonts w:hint="eastAsia"/>
        </w:rPr>
        <w:t>则是将牌限制在了一个</w:t>
      </w:r>
      <w:r w:rsidR="00B91AA4">
        <w:rPr>
          <w:rFonts w:hint="eastAsia"/>
        </w:rPr>
        <w:t>subgroup</w:t>
      </w:r>
      <w:r w:rsidR="00B91AA4">
        <w:rPr>
          <w:rFonts w:hint="eastAsia"/>
        </w:rPr>
        <w:t>中，</w:t>
      </w:r>
      <w:r w:rsidR="0076480D">
        <w:rPr>
          <w:rFonts w:hint="eastAsia"/>
        </w:rPr>
        <w:t>函数原型如下所示。</w:t>
      </w:r>
    </w:p>
    <w:p w14:paraId="0DEBD9B0" w14:textId="77777777" w:rsidR="008604AE" w:rsidRDefault="008E6E53">
      <w:pPr>
        <w:pStyle w:val="a3"/>
        <w:framePr w:wrap="auto" w:vAnchor="margin" w:yAlign="inline"/>
      </w:pPr>
      <w:proofErr w:type="spellStart"/>
      <w:r>
        <w:t>gentype</w:t>
      </w:r>
      <w:proofErr w:type="spellEnd"/>
      <w:r>
        <w:t xml:space="preserve"> </w:t>
      </w:r>
      <w:proofErr w:type="spellStart"/>
      <w:r>
        <w:t>intel_sub_group_</w:t>
      </w:r>
      <w:proofErr w:type="gramStart"/>
      <w:r>
        <w:t>shuffle</w:t>
      </w:r>
      <w:proofErr w:type="spellEnd"/>
      <w:r>
        <w:t>(</w:t>
      </w:r>
      <w:proofErr w:type="spellStart"/>
      <w:proofErr w:type="gramEnd"/>
      <w:r>
        <w:t>gentype</w:t>
      </w:r>
      <w:proofErr w:type="spellEnd"/>
      <w:r>
        <w:t xml:space="preserve"> data, </w:t>
      </w:r>
      <w:proofErr w:type="spellStart"/>
      <w:r>
        <w:t>uint</w:t>
      </w:r>
      <w:proofErr w:type="spellEnd"/>
      <w:r>
        <w:t xml:space="preserve"> c)</w:t>
      </w:r>
    </w:p>
    <w:p w14:paraId="0DEBD9B1" w14:textId="77777777" w:rsidR="008604AE" w:rsidRDefault="008E6E53">
      <w:pPr>
        <w:pStyle w:val="a3"/>
        <w:framePr w:wrap="auto" w:vAnchor="margin" w:yAlign="inline"/>
      </w:pPr>
      <w:proofErr w:type="spellStart"/>
      <w:r>
        <w:lastRenderedPageBreak/>
        <w:t>gentype</w:t>
      </w:r>
      <w:proofErr w:type="spellEnd"/>
      <w:r>
        <w:t xml:space="preserve"> </w:t>
      </w:r>
      <w:proofErr w:type="spellStart"/>
      <w:r>
        <w:t>intel_sub_group_shuffle_</w:t>
      </w:r>
      <w:proofErr w:type="gramStart"/>
      <w:r>
        <w:t>down</w:t>
      </w:r>
      <w:proofErr w:type="spellEnd"/>
      <w:r>
        <w:t>(</w:t>
      </w:r>
      <w:proofErr w:type="spellStart"/>
      <w:proofErr w:type="gramEnd"/>
      <w:r>
        <w:t>gentype</w:t>
      </w:r>
      <w:proofErr w:type="spellEnd"/>
      <w:r>
        <w:t xml:space="preserve"> current, </w:t>
      </w:r>
      <w:proofErr w:type="spellStart"/>
      <w:r>
        <w:t>gentype</w:t>
      </w:r>
      <w:proofErr w:type="spellEnd"/>
      <w:r>
        <w:t xml:space="preserve"> next, </w:t>
      </w:r>
      <w:proofErr w:type="spellStart"/>
      <w:r>
        <w:t>uint</w:t>
      </w:r>
      <w:proofErr w:type="spellEnd"/>
      <w:r>
        <w:t xml:space="preserve"> delta)</w:t>
      </w:r>
    </w:p>
    <w:p w14:paraId="0DEBD9B2" w14:textId="77777777" w:rsidR="008604AE" w:rsidRDefault="008E6E53">
      <w:pPr>
        <w:pStyle w:val="a3"/>
        <w:framePr w:wrap="auto" w:vAnchor="margin" w:yAlign="inline"/>
      </w:pPr>
      <w:proofErr w:type="spellStart"/>
      <w:r>
        <w:t>gentype</w:t>
      </w:r>
      <w:proofErr w:type="spellEnd"/>
      <w:r>
        <w:t xml:space="preserve"> </w:t>
      </w:r>
      <w:proofErr w:type="spellStart"/>
      <w:r>
        <w:t>intel_sub_group_shuffle_</w:t>
      </w:r>
      <w:proofErr w:type="gramStart"/>
      <w:r>
        <w:t>up</w:t>
      </w:r>
      <w:proofErr w:type="spellEnd"/>
      <w:r>
        <w:t>(</w:t>
      </w:r>
      <w:proofErr w:type="spellStart"/>
      <w:proofErr w:type="gramEnd"/>
      <w:r>
        <w:t>gentype</w:t>
      </w:r>
      <w:proofErr w:type="spellEnd"/>
      <w:r>
        <w:t xml:space="preserve"> previous, </w:t>
      </w:r>
      <w:proofErr w:type="spellStart"/>
      <w:r>
        <w:t>gentype</w:t>
      </w:r>
      <w:proofErr w:type="spellEnd"/>
      <w:r>
        <w:t xml:space="preserve"> current, </w:t>
      </w:r>
      <w:proofErr w:type="spellStart"/>
      <w:r>
        <w:t>uint</w:t>
      </w:r>
      <w:proofErr w:type="spellEnd"/>
      <w:r>
        <w:t xml:space="preserve"> delta)</w:t>
      </w:r>
    </w:p>
    <w:p w14:paraId="0DEBD9B3" w14:textId="77777777" w:rsidR="008604AE" w:rsidRDefault="008E6E53">
      <w:pPr>
        <w:pStyle w:val="a3"/>
        <w:framePr w:wrap="auto" w:vAnchor="margin" w:yAlign="inline"/>
      </w:pPr>
      <w:proofErr w:type="spellStart"/>
      <w:r>
        <w:t>gentype</w:t>
      </w:r>
      <w:proofErr w:type="spellEnd"/>
      <w:r>
        <w:t xml:space="preserve"> </w:t>
      </w:r>
      <w:proofErr w:type="spellStart"/>
      <w:r>
        <w:t>intel_sub_group_shuffle_</w:t>
      </w:r>
      <w:proofErr w:type="gramStart"/>
      <w:r>
        <w:t>xor</w:t>
      </w:r>
      <w:proofErr w:type="spellEnd"/>
      <w:r>
        <w:t>(</w:t>
      </w:r>
      <w:proofErr w:type="spellStart"/>
      <w:proofErr w:type="gramEnd"/>
      <w:r>
        <w:t>gentype</w:t>
      </w:r>
      <w:proofErr w:type="spellEnd"/>
      <w:r>
        <w:t xml:space="preserve"> data, </w:t>
      </w:r>
      <w:proofErr w:type="spellStart"/>
      <w:r>
        <w:t>uint</w:t>
      </w:r>
      <w:proofErr w:type="spellEnd"/>
      <w:r>
        <w:t xml:space="preserve"> value)</w:t>
      </w:r>
    </w:p>
    <w:p w14:paraId="0DEBD9B6" w14:textId="4726A67C" w:rsidR="008604AE" w:rsidRDefault="008E6E53" w:rsidP="00191F51">
      <w:pPr>
        <w:ind w:firstLine="420"/>
      </w:pPr>
      <w:r>
        <w:t>之前的</w:t>
      </w:r>
      <w:proofErr w:type="spellStart"/>
      <w:r>
        <w:t>sub_group_broadcast</w:t>
      </w:r>
      <w:proofErr w:type="spellEnd"/>
      <w:r w:rsidR="00B3648A">
        <w:rPr>
          <w:rFonts w:hint="eastAsia"/>
        </w:rPr>
        <w:t>广播</w:t>
      </w:r>
      <w:r>
        <w:t>函数是将</w:t>
      </w:r>
      <w:r>
        <w:t>subgroup</w:t>
      </w:r>
      <w:r>
        <w:t>中某一个</w:t>
      </w:r>
      <w:r>
        <w:t>work item</w:t>
      </w:r>
      <w:r>
        <w:t>中的变量</w:t>
      </w:r>
      <w:r>
        <w:t>x</w:t>
      </w:r>
      <w:r>
        <w:t>，广播给了</w:t>
      </w:r>
      <w:r w:rsidR="008B795C">
        <w:rPr>
          <w:rFonts w:hint="eastAsia"/>
        </w:rPr>
        <w:t>该</w:t>
      </w:r>
      <w:r w:rsidR="008B795C">
        <w:rPr>
          <w:rFonts w:hint="eastAsia"/>
        </w:rPr>
        <w:t>subgroup</w:t>
      </w:r>
      <w:r w:rsidR="008B795C">
        <w:rPr>
          <w:rFonts w:hint="eastAsia"/>
        </w:rPr>
        <w:t>中</w:t>
      </w:r>
      <w:r>
        <w:t>所有的</w:t>
      </w:r>
      <w:r>
        <w:t>work item</w:t>
      </w:r>
      <w:r>
        <w:t>；而</w:t>
      </w:r>
      <w:proofErr w:type="spellStart"/>
      <w:r>
        <w:t>intel_sub_group_shuffle</w:t>
      </w:r>
      <w:proofErr w:type="spellEnd"/>
      <w:r>
        <w:t>不仅包括了这样的广播功能，还允许不同</w:t>
      </w:r>
      <w:r>
        <w:t>work item</w:t>
      </w:r>
      <w:r>
        <w:t>之间相互赋值，实现了将数据在不同的</w:t>
      </w:r>
      <w:r>
        <w:t>work item</w:t>
      </w:r>
      <w:r>
        <w:t>中进行交换，</w:t>
      </w:r>
      <w:r w:rsidR="009A1FDE">
        <w:rPr>
          <w:rFonts w:hint="eastAsia"/>
        </w:rPr>
        <w:t>从而</w:t>
      </w:r>
      <w:r>
        <w:t>可以减少</w:t>
      </w:r>
      <w:r>
        <w:t>IO</w:t>
      </w:r>
      <w:r>
        <w:t>读取次数。在实现上，和</w:t>
      </w:r>
      <w:proofErr w:type="spellStart"/>
      <w:r>
        <w:t>sub_group_broadcast</w:t>
      </w:r>
      <w:proofErr w:type="spellEnd"/>
      <w:r>
        <w:t>非常类似，只是寄存器</w:t>
      </w:r>
      <w:r>
        <w:t>a0</w:t>
      </w:r>
      <w:r>
        <w:t>中的值不再是</w:t>
      </w:r>
      <w:r>
        <w:t>16</w:t>
      </w:r>
      <w:r>
        <w:t>个相同的值</w:t>
      </w:r>
      <w:r w:rsidR="006E347C">
        <w:rPr>
          <w:rFonts w:hint="eastAsia"/>
        </w:rPr>
        <w:t>（继续以</w:t>
      </w:r>
      <w:r w:rsidR="006E347C">
        <w:rPr>
          <w:rFonts w:hint="eastAsia"/>
        </w:rPr>
        <w:t>SIMD-</w:t>
      </w:r>
      <w:r w:rsidR="006E347C">
        <w:t>16</w:t>
      </w:r>
      <w:r w:rsidR="006E347C">
        <w:rPr>
          <w:rFonts w:hint="eastAsia"/>
        </w:rPr>
        <w:t>为例）</w:t>
      </w:r>
      <w:r>
        <w:t>，而是</w:t>
      </w:r>
      <w:r>
        <w:t>16</w:t>
      </w:r>
      <w:r>
        <w:t>个各异的值，从而达到</w:t>
      </w:r>
      <w:r>
        <w:t>shuffle</w:t>
      </w:r>
      <w:r>
        <w:t>的目的。</w:t>
      </w:r>
      <w:r w:rsidR="00F0667C">
        <w:rPr>
          <w:rFonts w:hint="eastAsia"/>
        </w:rPr>
        <w:t>假如函数的输入变量</w:t>
      </w:r>
      <w:proofErr w:type="spellStart"/>
      <w:r w:rsidR="00F0667C">
        <w:rPr>
          <w:rFonts w:hint="eastAsia"/>
        </w:rPr>
        <w:t>val</w:t>
      </w:r>
      <w:proofErr w:type="spellEnd"/>
      <w:r w:rsidR="00F0667C">
        <w:rPr>
          <w:rFonts w:hint="eastAsia"/>
        </w:rPr>
        <w:t>对应着寄存器</w:t>
      </w:r>
      <w:r w:rsidR="00133907">
        <w:rPr>
          <w:rFonts w:hint="eastAsia"/>
        </w:rPr>
        <w:t>g</w:t>
      </w:r>
      <w:r w:rsidR="00133907">
        <w:t>16/g17</w:t>
      </w:r>
      <w:r w:rsidR="00133907">
        <w:rPr>
          <w:rFonts w:hint="eastAsia"/>
        </w:rPr>
        <w:t>，函数返回值存放的变量</w:t>
      </w:r>
      <w:proofErr w:type="spellStart"/>
      <w:r w:rsidR="00133907">
        <w:rPr>
          <w:rFonts w:hint="eastAsia"/>
        </w:rPr>
        <w:t>bval</w:t>
      </w:r>
      <w:proofErr w:type="spellEnd"/>
      <w:r w:rsidR="00133907">
        <w:rPr>
          <w:rFonts w:hint="eastAsia"/>
        </w:rPr>
        <w:t>对应寄存器</w:t>
      </w:r>
      <w:r w:rsidR="00133907">
        <w:rPr>
          <w:rFonts w:hint="eastAsia"/>
        </w:rPr>
        <w:t>g</w:t>
      </w:r>
      <w:r w:rsidR="00133907">
        <w:t>20/g21</w:t>
      </w:r>
      <w:r w:rsidR="00133907">
        <w:rPr>
          <w:rFonts w:hint="eastAsia"/>
        </w:rPr>
        <w:t>，</w:t>
      </w:r>
      <w:r>
        <w:t>如</w:t>
      </w:r>
      <w:r w:rsidR="00CC0A06">
        <w:fldChar w:fldCharType="begin"/>
      </w:r>
      <w:r w:rsidR="00CC0A06">
        <w:instrText xml:space="preserve"> REF _Ref30062713 \r \h </w:instrText>
      </w:r>
      <w:r w:rsidR="00CC0A06">
        <w:fldChar w:fldCharType="separate"/>
      </w:r>
      <w:r w:rsidR="00CC0A06">
        <w:rPr>
          <w:rFonts w:hint="eastAsia"/>
        </w:rPr>
        <w:t>图</w:t>
      </w:r>
      <w:r w:rsidR="00CC0A06">
        <w:rPr>
          <w:rFonts w:hint="eastAsia"/>
        </w:rPr>
        <w:t>3-17</w:t>
      </w:r>
      <w:r w:rsidR="00CC0A06">
        <w:fldChar w:fldCharType="end"/>
      </w:r>
      <w:r>
        <w:t>所示，</w:t>
      </w:r>
      <w:r w:rsidR="00191F51">
        <w:rPr>
          <w:rFonts w:hint="eastAsia"/>
        </w:rPr>
        <w:t>借助特殊寄存器</w:t>
      </w:r>
      <w:r w:rsidR="00191F51">
        <w:rPr>
          <w:rFonts w:hint="eastAsia"/>
        </w:rPr>
        <w:t>a</w:t>
      </w:r>
      <w:r w:rsidR="00191F51">
        <w:t>0</w:t>
      </w:r>
      <w:r w:rsidR="00191F51">
        <w:rPr>
          <w:rFonts w:hint="eastAsia"/>
        </w:rPr>
        <w:t>，实现</w:t>
      </w:r>
      <w:r w:rsidR="00191F51">
        <w:rPr>
          <w:rFonts w:hint="eastAsia"/>
        </w:rPr>
        <w:t>g1</w:t>
      </w:r>
      <w:r w:rsidR="00191F51">
        <w:t>6/g17</w:t>
      </w:r>
      <w:r w:rsidR="00191F51">
        <w:rPr>
          <w:rFonts w:hint="eastAsia"/>
        </w:rPr>
        <w:t>到</w:t>
      </w:r>
      <w:r w:rsidR="00191F51">
        <w:rPr>
          <w:rFonts w:hint="eastAsia"/>
        </w:rPr>
        <w:t>g</w:t>
      </w:r>
      <w:r w:rsidR="00191F51">
        <w:t>20/g21</w:t>
      </w:r>
      <w:r w:rsidR="00191F51">
        <w:rPr>
          <w:rFonts w:hint="eastAsia"/>
        </w:rPr>
        <w:t>的</w:t>
      </w:r>
      <w:r w:rsidR="00191F51">
        <w:rPr>
          <w:rFonts w:hint="eastAsia"/>
        </w:rPr>
        <w:t>shuffle</w:t>
      </w:r>
      <w:r w:rsidR="00191F51">
        <w:rPr>
          <w:rFonts w:hint="eastAsia"/>
        </w:rPr>
        <w:t>功能。</w:t>
      </w:r>
      <w:r>
        <w:t>比如，</w:t>
      </w:r>
      <w:r>
        <w:t>a0.6</w:t>
      </w:r>
      <w:r>
        <w:t>中的数值是</w:t>
      </w:r>
      <w:r>
        <w:t>548</w:t>
      </w:r>
      <w:r>
        <w:t>，</w:t>
      </w:r>
      <w:r w:rsidR="00C720E6">
        <w:rPr>
          <w:rFonts w:hint="eastAsia"/>
        </w:rPr>
        <w:t>而</w:t>
      </w:r>
      <w:r>
        <w:rPr>
          <w:rFonts w:hint="eastAsia"/>
        </w:rPr>
        <w:t>5</w:t>
      </w:r>
      <w:r>
        <w:t>48</w:t>
      </w:r>
      <w:r>
        <w:rPr>
          <w:rFonts w:hint="eastAsia"/>
        </w:rPr>
        <w:t>表示</w:t>
      </w:r>
      <w:r>
        <w:t>对应源操作数是</w:t>
      </w:r>
      <w:r>
        <w:t>g17.1:D</w:t>
      </w:r>
      <w:r>
        <w:t>，这个源操作数将被写入目标寄存器</w:t>
      </w:r>
      <w:r>
        <w:t>g20.6:D</w:t>
      </w:r>
      <w:r>
        <w:t>中</w:t>
      </w:r>
      <w:r w:rsidR="00C720E6">
        <w:rPr>
          <w:rFonts w:hint="eastAsia"/>
        </w:rPr>
        <w:t>，即</w:t>
      </w:r>
      <w:r w:rsidR="00E24A83">
        <w:rPr>
          <w:rFonts w:hint="eastAsia"/>
        </w:rPr>
        <w:t>，</w:t>
      </w:r>
      <w:r w:rsidR="00E24A83">
        <w:t>a0.</w:t>
      </w:r>
      <w:r w:rsidR="00E24A83" w:rsidRPr="00E24A83">
        <w:rPr>
          <w:b/>
        </w:rPr>
        <w:t>x</w:t>
      </w:r>
      <w:r w:rsidR="00E24A83">
        <w:t>所对应的源操作数，将</w:t>
      </w:r>
      <w:r w:rsidR="002C7946">
        <w:rPr>
          <w:rFonts w:hint="eastAsia"/>
        </w:rPr>
        <w:t>被</w:t>
      </w:r>
      <w:r w:rsidR="00E24A83">
        <w:t>放入目标寄存器的第</w:t>
      </w:r>
      <w:r w:rsidR="00E24A83" w:rsidRPr="00E24A83">
        <w:rPr>
          <w:b/>
        </w:rPr>
        <w:t>x</w:t>
      </w:r>
      <w:r w:rsidR="00E24A83">
        <w:t>个分量中</w:t>
      </w:r>
      <w:r>
        <w:t>。</w:t>
      </w:r>
      <w:r w:rsidR="00B517E4">
        <w:t>加了</w:t>
      </w:r>
      <w:r w:rsidR="00B517E4">
        <w:t>down/up/</w:t>
      </w:r>
      <w:proofErr w:type="spellStart"/>
      <w:r w:rsidR="00B517E4">
        <w:t>xor</w:t>
      </w:r>
      <w:proofErr w:type="spellEnd"/>
      <w:r w:rsidR="00B517E4">
        <w:t>的后缀后，从实现上来说，也是类似的，只是填入</w:t>
      </w:r>
      <w:r w:rsidR="00B517E4">
        <w:t>a0</w:t>
      </w:r>
      <w:r w:rsidR="00B517E4">
        <w:t>寄存器中的数值需要根据</w:t>
      </w:r>
      <w:r w:rsidR="00B517E4">
        <w:rPr>
          <w:rFonts w:hint="eastAsia"/>
        </w:rPr>
        <w:t>函数</w:t>
      </w:r>
      <w:r w:rsidR="00960E81">
        <w:rPr>
          <w:rFonts w:hint="eastAsia"/>
        </w:rPr>
        <w:t>后缀</w:t>
      </w:r>
      <w:r w:rsidR="00B517E4">
        <w:t>增加一些计算指令和条件判断指令</w:t>
      </w:r>
      <w:r w:rsidR="00A94D32">
        <w:rPr>
          <w:rFonts w:hint="eastAsia"/>
        </w:rPr>
        <w:t>来进行</w:t>
      </w:r>
      <w:r w:rsidR="00CD425D">
        <w:rPr>
          <w:rFonts w:hint="eastAsia"/>
        </w:rPr>
        <w:t>相应的</w:t>
      </w:r>
      <w:r w:rsidR="00A94D32">
        <w:rPr>
          <w:rFonts w:hint="eastAsia"/>
        </w:rPr>
        <w:t>调整</w:t>
      </w:r>
      <w:r w:rsidR="00B517E4">
        <w:t>。</w:t>
      </w:r>
    </w:p>
    <w:p w14:paraId="7875B308" w14:textId="67542F33" w:rsidR="00D07C20" w:rsidRDefault="00D07C20" w:rsidP="0029585C">
      <w:pPr>
        <w:ind w:firstLineChars="0" w:firstLine="0"/>
        <w:jc w:val="center"/>
      </w:pPr>
      <w:r>
        <w:object w:dxaOrig="8656" w:dyaOrig="4186" w14:anchorId="193AA5D5">
          <v:shape id="_x0000_i1030" type="#_x0000_t75" style="width:414.55pt;height:200.75pt" o:ole="">
            <v:imagedata r:id="rId39" o:title=""/>
          </v:shape>
          <o:OLEObject Type="Embed" ProgID="Visio.Drawing.15" ShapeID="_x0000_i1030" DrawAspect="Content" ObjectID="_1699870140" r:id="rId40"/>
        </w:object>
      </w:r>
    </w:p>
    <w:p w14:paraId="0DEBD9B7" w14:textId="3D29C392" w:rsidR="008604AE" w:rsidRDefault="00D44E79">
      <w:pPr>
        <w:pStyle w:val="a"/>
      </w:pPr>
      <w:bookmarkStart w:id="35" w:name="_Ref30062713"/>
      <w:r>
        <w:rPr>
          <w:rFonts w:hint="eastAsia"/>
        </w:rPr>
        <w:t>shuffle洗牌函数执行效果图</w:t>
      </w:r>
      <w:bookmarkEnd w:id="35"/>
    </w:p>
    <w:p w14:paraId="0DEBD9B8" w14:textId="7CE8101D" w:rsidR="008604AE" w:rsidRDefault="00F7229E" w:rsidP="00993A28">
      <w:pPr>
        <w:pStyle w:val="Heading4"/>
        <w:numPr>
          <w:ilvl w:val="0"/>
          <w:numId w:val="0"/>
        </w:numPr>
        <w:ind w:left="864"/>
      </w:pPr>
      <w:r>
        <w:lastRenderedPageBreak/>
        <w:t>6.</w:t>
      </w:r>
      <w:r w:rsidR="00993A28">
        <w:t xml:space="preserve"> </w:t>
      </w:r>
      <w:r w:rsidR="00993A28">
        <w:rPr>
          <w:rFonts w:hint="eastAsia"/>
        </w:rPr>
        <w:t>reduce</w:t>
      </w:r>
      <w:r w:rsidR="00993A28">
        <w:rPr>
          <w:rFonts w:hint="eastAsia"/>
        </w:rPr>
        <w:t>函数</w:t>
      </w:r>
    </w:p>
    <w:p w14:paraId="10518F26" w14:textId="3A88A59F" w:rsidR="00027E84" w:rsidRPr="00027E84" w:rsidRDefault="008E16AC" w:rsidP="00027E84">
      <w:pPr>
        <w:ind w:firstLine="420"/>
      </w:pPr>
      <w:r>
        <w:rPr>
          <w:rFonts w:hint="eastAsia"/>
        </w:rPr>
        <w:t>一般来说，</w:t>
      </w:r>
      <w:r w:rsidR="00840EA4">
        <w:rPr>
          <w:rFonts w:hint="eastAsia"/>
        </w:rPr>
        <w:t>map-reduce</w:t>
      </w:r>
      <w:r>
        <w:rPr>
          <w:rFonts w:hint="eastAsia"/>
        </w:rPr>
        <w:t>中的</w:t>
      </w:r>
      <w:r w:rsidR="00840EA4">
        <w:rPr>
          <w:rFonts w:hint="eastAsia"/>
        </w:rPr>
        <w:t>map</w:t>
      </w:r>
      <w:r w:rsidR="00840EA4">
        <w:rPr>
          <w:rFonts w:hint="eastAsia"/>
        </w:rPr>
        <w:t>是指将任务分解</w:t>
      </w:r>
      <w:r w:rsidR="005F54CC">
        <w:rPr>
          <w:rFonts w:hint="eastAsia"/>
        </w:rPr>
        <w:t>执行，而</w:t>
      </w:r>
      <w:r w:rsidR="005F54CC">
        <w:rPr>
          <w:rFonts w:hint="eastAsia"/>
        </w:rPr>
        <w:t>reduce</w:t>
      </w:r>
      <w:r w:rsidR="005F54CC">
        <w:rPr>
          <w:rFonts w:hint="eastAsia"/>
        </w:rPr>
        <w:t>则是将</w:t>
      </w:r>
      <w:r w:rsidR="00D45AE4">
        <w:rPr>
          <w:rFonts w:hint="eastAsia"/>
        </w:rPr>
        <w:t>分解的结果进行</w:t>
      </w:r>
      <w:r w:rsidR="00C47F30">
        <w:rPr>
          <w:rFonts w:hint="eastAsia"/>
        </w:rPr>
        <w:t>整合</w:t>
      </w:r>
      <w:r w:rsidR="00D45AE4">
        <w:rPr>
          <w:rFonts w:hint="eastAsia"/>
        </w:rPr>
        <w:t>，形成一个最终的</w:t>
      </w:r>
      <w:r w:rsidR="00C47F30">
        <w:rPr>
          <w:rFonts w:hint="eastAsia"/>
        </w:rPr>
        <w:t>单一结果。</w:t>
      </w:r>
      <w:r w:rsidR="00D2064B">
        <w:rPr>
          <w:rFonts w:hint="eastAsia"/>
        </w:rPr>
        <w:t>这里的</w:t>
      </w:r>
      <w:r w:rsidR="00D2064B">
        <w:rPr>
          <w:rFonts w:hint="eastAsia"/>
        </w:rPr>
        <w:t>reduce</w:t>
      </w:r>
      <w:r w:rsidR="00D2064B">
        <w:rPr>
          <w:rFonts w:hint="eastAsia"/>
        </w:rPr>
        <w:t>函数</w:t>
      </w:r>
      <w:r w:rsidR="00A4784C">
        <w:rPr>
          <w:rFonts w:hint="eastAsia"/>
        </w:rPr>
        <w:t>也是类似的功能，</w:t>
      </w:r>
      <w:r w:rsidR="00237C78">
        <w:rPr>
          <w:rFonts w:hint="eastAsia"/>
        </w:rPr>
        <w:t>原型如下所示</w:t>
      </w:r>
      <w:r w:rsidR="00D2064B">
        <w:rPr>
          <w:rFonts w:hint="eastAsia"/>
        </w:rPr>
        <w:t>，将一个</w:t>
      </w:r>
      <w:r w:rsidR="00D2064B">
        <w:rPr>
          <w:rFonts w:hint="eastAsia"/>
        </w:rPr>
        <w:t>subgroup</w:t>
      </w:r>
      <w:r w:rsidR="00D2064B">
        <w:rPr>
          <w:rFonts w:hint="eastAsia"/>
        </w:rPr>
        <w:t>中的各个</w:t>
      </w:r>
      <w:r w:rsidR="00D2064B">
        <w:rPr>
          <w:rFonts w:hint="eastAsia"/>
        </w:rPr>
        <w:t>work</w:t>
      </w:r>
      <w:r w:rsidR="00D2064B">
        <w:t xml:space="preserve"> </w:t>
      </w:r>
      <w:r w:rsidR="00D2064B">
        <w:rPr>
          <w:rFonts w:hint="eastAsia"/>
        </w:rPr>
        <w:t>item</w:t>
      </w:r>
      <w:r w:rsidR="00D2064B">
        <w:rPr>
          <w:rFonts w:hint="eastAsia"/>
        </w:rPr>
        <w:t>中</w:t>
      </w:r>
      <w:r w:rsidR="00237C78">
        <w:rPr>
          <w:rFonts w:hint="eastAsia"/>
        </w:rPr>
        <w:t>变量</w:t>
      </w:r>
      <w:r w:rsidR="00237C78">
        <w:rPr>
          <w:rFonts w:hint="eastAsia"/>
        </w:rPr>
        <w:t>x</w:t>
      </w:r>
      <w:r w:rsidR="00D2064B">
        <w:rPr>
          <w:rFonts w:hint="eastAsia"/>
        </w:rPr>
        <w:t>的值，</w:t>
      </w:r>
      <w:r w:rsidR="00D65527">
        <w:t>做</w:t>
      </w:r>
      <w:r w:rsidR="00D65527">
        <w:t>add/min/max</w:t>
      </w:r>
      <w:r w:rsidR="00D65527">
        <w:t>运算</w:t>
      </w:r>
      <w:r w:rsidR="00D65527">
        <w:rPr>
          <w:rFonts w:hint="eastAsia"/>
        </w:rPr>
        <w:t>进行整合</w:t>
      </w:r>
      <w:r w:rsidR="00D2064B">
        <w:rPr>
          <w:rFonts w:hint="eastAsia"/>
        </w:rPr>
        <w:t>，</w:t>
      </w:r>
      <w:r w:rsidR="00D65527">
        <w:rPr>
          <w:rFonts w:hint="eastAsia"/>
        </w:rPr>
        <w:t>得到的结果（</w:t>
      </w:r>
      <w:r w:rsidR="009C202A">
        <w:rPr>
          <w:rFonts w:hint="eastAsia"/>
        </w:rPr>
        <w:t>一个值</w:t>
      </w:r>
      <w:r w:rsidR="00D65527">
        <w:rPr>
          <w:rFonts w:hint="eastAsia"/>
        </w:rPr>
        <w:t>）</w:t>
      </w:r>
      <w:r w:rsidR="009C202A">
        <w:rPr>
          <w:rFonts w:hint="eastAsia"/>
        </w:rPr>
        <w:t>，作为所有</w:t>
      </w:r>
      <w:r w:rsidR="009C202A">
        <w:rPr>
          <w:rFonts w:hint="eastAsia"/>
        </w:rPr>
        <w:t>work</w:t>
      </w:r>
      <w:r w:rsidR="009C202A">
        <w:t xml:space="preserve"> </w:t>
      </w:r>
      <w:r w:rsidR="009C202A">
        <w:rPr>
          <w:rFonts w:hint="eastAsia"/>
        </w:rPr>
        <w:t>item</w:t>
      </w:r>
      <w:r w:rsidR="009C202A">
        <w:rPr>
          <w:rFonts w:hint="eastAsia"/>
        </w:rPr>
        <w:t>中的函数返回值。</w:t>
      </w:r>
    </w:p>
    <w:p w14:paraId="0DEBD9B9" w14:textId="77777777" w:rsidR="008604AE" w:rsidRDefault="008E6E53">
      <w:pPr>
        <w:pStyle w:val="a3"/>
        <w:framePr w:wrap="auto" w:vAnchor="margin" w:yAlign="inline"/>
      </w:pPr>
      <w:proofErr w:type="spellStart"/>
      <w:r>
        <w:t>gentype</w:t>
      </w:r>
      <w:proofErr w:type="spellEnd"/>
      <w:r>
        <w:t xml:space="preserve"> </w:t>
      </w:r>
      <w:proofErr w:type="spellStart"/>
      <w:r>
        <w:t>sub_group_reduce_</w:t>
      </w:r>
      <w:proofErr w:type="gramStart"/>
      <w:r>
        <w:t>add</w:t>
      </w:r>
      <w:proofErr w:type="spellEnd"/>
      <w:r>
        <w:t xml:space="preserve">( </w:t>
      </w:r>
      <w:proofErr w:type="spellStart"/>
      <w:r>
        <w:t>gentype</w:t>
      </w:r>
      <w:proofErr w:type="spellEnd"/>
      <w:proofErr w:type="gramEnd"/>
      <w:r>
        <w:t xml:space="preserve"> x )</w:t>
      </w:r>
    </w:p>
    <w:p w14:paraId="0DEBD9BA" w14:textId="77777777" w:rsidR="008604AE" w:rsidRDefault="008E6E53">
      <w:pPr>
        <w:pStyle w:val="a3"/>
        <w:framePr w:wrap="auto" w:vAnchor="margin" w:yAlign="inline"/>
      </w:pPr>
      <w:proofErr w:type="spellStart"/>
      <w:r>
        <w:t>gentype</w:t>
      </w:r>
      <w:proofErr w:type="spellEnd"/>
      <w:r>
        <w:t xml:space="preserve"> </w:t>
      </w:r>
      <w:proofErr w:type="spellStart"/>
      <w:r>
        <w:t>sub_group_reduce_</w:t>
      </w:r>
      <w:proofErr w:type="gramStart"/>
      <w:r>
        <w:t>min</w:t>
      </w:r>
      <w:proofErr w:type="spellEnd"/>
      <w:r>
        <w:t xml:space="preserve">( </w:t>
      </w:r>
      <w:proofErr w:type="spellStart"/>
      <w:r>
        <w:t>gentype</w:t>
      </w:r>
      <w:proofErr w:type="spellEnd"/>
      <w:proofErr w:type="gramEnd"/>
      <w:r>
        <w:t xml:space="preserve"> x )</w:t>
      </w:r>
    </w:p>
    <w:p w14:paraId="0DEBD9BB" w14:textId="77777777" w:rsidR="008604AE" w:rsidRDefault="008E6E53">
      <w:pPr>
        <w:pStyle w:val="a3"/>
        <w:framePr w:wrap="auto" w:vAnchor="margin" w:yAlign="inline"/>
      </w:pPr>
      <w:proofErr w:type="spellStart"/>
      <w:r>
        <w:t>gentype</w:t>
      </w:r>
      <w:proofErr w:type="spellEnd"/>
      <w:r>
        <w:t xml:space="preserve"> </w:t>
      </w:r>
      <w:proofErr w:type="spellStart"/>
      <w:r>
        <w:t>sub_group_reduce_</w:t>
      </w:r>
      <w:proofErr w:type="gramStart"/>
      <w:r>
        <w:t>max</w:t>
      </w:r>
      <w:proofErr w:type="spellEnd"/>
      <w:r>
        <w:t xml:space="preserve">( </w:t>
      </w:r>
      <w:proofErr w:type="spellStart"/>
      <w:r>
        <w:t>gentype</w:t>
      </w:r>
      <w:proofErr w:type="spellEnd"/>
      <w:proofErr w:type="gramEnd"/>
      <w:r>
        <w:t xml:space="preserve"> x )</w:t>
      </w:r>
    </w:p>
    <w:p w14:paraId="0DEBD9BC" w14:textId="5B406790" w:rsidR="008604AE" w:rsidRDefault="008E6E53">
      <w:pPr>
        <w:ind w:firstLine="420"/>
      </w:pPr>
      <w:r>
        <w:t>接下来以</w:t>
      </w:r>
      <w:r>
        <w:t xml:space="preserve">float y = </w:t>
      </w:r>
      <w:proofErr w:type="spellStart"/>
      <w:r>
        <w:t>sub_group_reduce_add</w:t>
      </w:r>
      <w:proofErr w:type="spellEnd"/>
      <w:r>
        <w:t>(float x)</w:t>
      </w:r>
      <w:r>
        <w:t>为例</w:t>
      </w:r>
      <w:r w:rsidR="007D4798">
        <w:rPr>
          <w:rFonts w:hint="eastAsia"/>
        </w:rPr>
        <w:t>说明实现方法。</w:t>
      </w:r>
      <w:r w:rsidR="00A17EC2">
        <w:rPr>
          <w:rFonts w:hint="eastAsia"/>
        </w:rPr>
        <w:t>使</w:t>
      </w:r>
      <w:r w:rsidR="00296053">
        <w:rPr>
          <w:rFonts w:hint="eastAsia"/>
        </w:rPr>
        <w:t>用</w:t>
      </w:r>
      <w:r w:rsidR="00296053">
        <w:rPr>
          <w:rFonts w:hint="eastAsia"/>
        </w:rPr>
        <w:t>SIMD-</w:t>
      </w:r>
      <w:r w:rsidR="00296053">
        <w:t>16</w:t>
      </w:r>
      <w:r w:rsidR="00250C60">
        <w:rPr>
          <w:rFonts w:hint="eastAsia"/>
        </w:rPr>
        <w:t>指令宽度</w:t>
      </w:r>
      <w:r>
        <w:rPr>
          <w:rFonts w:hint="eastAsia"/>
        </w:rPr>
        <w:t>生成的</w:t>
      </w:r>
      <w:r w:rsidR="00C06635">
        <w:rPr>
          <w:rFonts w:hint="eastAsia"/>
        </w:rPr>
        <w:t>硬件</w:t>
      </w:r>
      <w:r>
        <w:rPr>
          <w:rFonts w:hint="eastAsia"/>
        </w:rPr>
        <w:t>指令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25750485 \r \h</w:instrText>
      </w:r>
      <w:r>
        <w:instrText xml:space="preserve"> </w:instrText>
      </w:r>
      <w:r>
        <w:fldChar w:fldCharType="separate"/>
      </w:r>
      <w:r w:rsidR="009A1F8D">
        <w:rPr>
          <w:rFonts w:hint="eastAsia"/>
        </w:rPr>
        <w:t>代码清单</w:t>
      </w:r>
      <w:r w:rsidR="009A1F8D">
        <w:rPr>
          <w:rFonts w:hint="eastAsia"/>
        </w:rPr>
        <w:t>3-11</w:t>
      </w:r>
      <w:r>
        <w:fldChar w:fldCharType="end"/>
      </w:r>
      <w:r>
        <w:rPr>
          <w:rFonts w:hint="eastAsia"/>
        </w:rPr>
        <w:t>所示</w:t>
      </w:r>
      <w:r w:rsidR="005415B1">
        <w:rPr>
          <w:rFonts w:hint="eastAsia"/>
        </w:rPr>
        <w:t>，这只是</w:t>
      </w:r>
      <w:r w:rsidR="00C6110F">
        <w:rPr>
          <w:rFonts w:hint="eastAsia"/>
        </w:rPr>
        <w:t>一种参考实现，</w:t>
      </w:r>
      <w:r w:rsidR="00E41DE6">
        <w:rPr>
          <w:rFonts w:hint="eastAsia"/>
        </w:rPr>
        <w:t>其中的硬件指令大量的使用了标量运算，</w:t>
      </w:r>
      <w:r w:rsidR="00750F36">
        <w:rPr>
          <w:rFonts w:hint="eastAsia"/>
        </w:rPr>
        <w:t>虽然性能不高，还存在很多优化空间，但是逻辑简单清晰，作为</w:t>
      </w:r>
      <w:r w:rsidR="003345EC">
        <w:rPr>
          <w:rFonts w:hint="eastAsia"/>
        </w:rPr>
        <w:t>参考讲解是最合适的选择。</w:t>
      </w:r>
    </w:p>
    <w:p w14:paraId="0DEBD9BD" w14:textId="370A6ED5" w:rsidR="008604AE" w:rsidRDefault="008E6E53">
      <w:pPr>
        <w:pStyle w:val="1-1"/>
        <w:ind w:left="-90" w:firstLine="360"/>
      </w:pPr>
      <w:bookmarkStart w:id="36" w:name="_Ref25750485"/>
      <w:proofErr w:type="spellStart"/>
      <w:r>
        <w:t>sub_group_reduce_add</w:t>
      </w:r>
      <w:proofErr w:type="spellEnd"/>
      <w:r>
        <w:rPr>
          <w:rFonts w:hint="eastAsia"/>
        </w:rPr>
        <w:t>函数调用生成的</w:t>
      </w:r>
      <w:r w:rsidR="00C06635">
        <w:rPr>
          <w:rFonts w:hint="eastAsia"/>
        </w:rPr>
        <w:t>硬件</w:t>
      </w:r>
      <w:r>
        <w:rPr>
          <w:rFonts w:hint="eastAsia"/>
        </w:rPr>
        <w:t>指令</w:t>
      </w:r>
    </w:p>
    <w:bookmarkEnd w:id="36"/>
    <w:p w14:paraId="0DEBD9BE" w14:textId="77777777" w:rsidR="008604AE" w:rsidRDefault="008E6E53">
      <w:pPr>
        <w:pStyle w:val="a3"/>
        <w:framePr w:wrap="auto" w:vAnchor="margin" w:yAlign="inline"/>
      </w:pPr>
      <w:r>
        <w:t>//</w:t>
      </w:r>
      <w:r>
        <w:t>生成的指令如下所示（简化描述）</w:t>
      </w:r>
      <w:r>
        <w:rPr>
          <w:rFonts w:hint="eastAsia"/>
        </w:rPr>
        <w:t>，</w:t>
      </w:r>
      <w:r>
        <w:t>这只是一种参考实现，还可以优化实现</w:t>
      </w:r>
    </w:p>
    <w:p w14:paraId="0DEBD9BF" w14:textId="77777777" w:rsidR="008604AE" w:rsidRDefault="008604AE">
      <w:pPr>
        <w:pStyle w:val="a3"/>
        <w:framePr w:wrap="auto" w:vAnchor="margin" w:yAlign="inline"/>
      </w:pPr>
    </w:p>
    <w:p w14:paraId="0DEBD9C0" w14:textId="458EBEB5" w:rsidR="008604AE" w:rsidRDefault="008E6E53">
      <w:pPr>
        <w:pStyle w:val="a3"/>
        <w:framePr w:wrap="auto" w:vAnchor="margin" w:yAlign="inline"/>
      </w:pPr>
      <w:r>
        <w:t>//</w:t>
      </w:r>
      <w:r>
        <w:t>变量</w:t>
      </w:r>
      <w:r>
        <w:t>x</w:t>
      </w:r>
      <w:r>
        <w:t>被保存在寄存器</w:t>
      </w:r>
      <w:r>
        <w:t>g14/g15</w:t>
      </w:r>
      <w:r>
        <w:t>中，可以依次用</w:t>
      </w:r>
      <w:r>
        <w:t>g14&lt;0,1,0</w:t>
      </w:r>
      <w:proofErr w:type="gramStart"/>
      <w:r>
        <w:t>&gt;:F</w:t>
      </w:r>
      <w:proofErr w:type="gramEnd"/>
      <w:r>
        <w:t>，</w:t>
      </w:r>
      <w:r>
        <w:t>g14.1&lt;0,1,0&gt;:F</w:t>
      </w:r>
      <w:r>
        <w:t>，</w:t>
      </w:r>
      <w:r>
        <w:rPr>
          <w:rFonts w:hint="eastAsia"/>
        </w:rPr>
        <w:t>……</w:t>
      </w:r>
      <w:r>
        <w:t>，</w:t>
      </w:r>
      <w:r w:rsidR="00620BCC">
        <w:rPr>
          <w:rFonts w:hint="eastAsia"/>
        </w:rPr>
        <w:t>/</w:t>
      </w:r>
      <w:r w:rsidR="00620BCC">
        <w:t>/</w:t>
      </w:r>
      <w:r>
        <w:t>g15.6&lt;0,1,0&gt;:F</w:t>
      </w:r>
      <w:r>
        <w:t>，</w:t>
      </w:r>
      <w:r>
        <w:t>g15.7&lt;0,1,0&gt;:F</w:t>
      </w:r>
      <w:r>
        <w:t>来得到所有</w:t>
      </w:r>
      <w:r>
        <w:t>work item</w:t>
      </w:r>
      <w:r>
        <w:t>的</w:t>
      </w:r>
      <w:r>
        <w:t>x</w:t>
      </w:r>
      <w:r>
        <w:t>变量值。</w:t>
      </w:r>
    </w:p>
    <w:p w14:paraId="0DEBD9C1" w14:textId="77777777" w:rsidR="008604AE" w:rsidRPr="00C81582" w:rsidRDefault="008604AE">
      <w:pPr>
        <w:pStyle w:val="a3"/>
        <w:framePr w:wrap="auto" w:vAnchor="margin" w:yAlign="inline"/>
      </w:pPr>
    </w:p>
    <w:p w14:paraId="0DEBD9C2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将这些变量依次相加，每次只是一个标量处理，所以，指令的（）里面的数字是</w:t>
      </w:r>
      <w:r>
        <w:t>1</w:t>
      </w:r>
      <w:r>
        <w:t>，</w:t>
      </w:r>
    </w:p>
    <w:p w14:paraId="0DEBD9C3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当</w:t>
      </w:r>
      <w:r>
        <w:t>SIMD</w:t>
      </w:r>
      <w:r>
        <w:t>宽度为</w:t>
      </w:r>
      <w:r>
        <w:t>16</w:t>
      </w:r>
      <w:r>
        <w:t>时，我们可以使用宽度小于</w:t>
      </w:r>
      <w:r>
        <w:t>16</w:t>
      </w:r>
      <w:r>
        <w:t>的</w:t>
      </w:r>
      <w:r>
        <w:t>SIMD</w:t>
      </w:r>
      <w:r>
        <w:t>指令，当然这有些浪费并行能力了。</w:t>
      </w:r>
    </w:p>
    <w:p w14:paraId="0DEBD9C4" w14:textId="4A984068" w:rsidR="008604AE" w:rsidRDefault="003D148E">
      <w:pPr>
        <w:pStyle w:val="a3"/>
        <w:framePr w:wrap="auto" w:vAnchor="margin" w:yAlign="inline"/>
      </w:pPr>
      <w:r>
        <w:rPr>
          <w:rFonts w:hint="eastAsia"/>
        </w:rPr>
        <w:t>/</w:t>
      </w:r>
      <w:r>
        <w:t xml:space="preserve">/ </w:t>
      </w:r>
      <w:r>
        <w:rPr>
          <w:rFonts w:hint="eastAsia"/>
        </w:rPr>
        <w:t>具体每条指令</w:t>
      </w:r>
      <w:r w:rsidR="007139A1">
        <w:rPr>
          <w:rFonts w:hint="eastAsia"/>
        </w:rPr>
        <w:t>的解释，可参看相应的图示化过程。</w:t>
      </w:r>
    </w:p>
    <w:p w14:paraId="0DEBD9C5" w14:textId="77777777" w:rsidR="008604AE" w:rsidRDefault="008E6E53">
      <w:pPr>
        <w:pStyle w:val="a3"/>
        <w:framePr w:wrap="auto" w:vAnchor="margin" w:yAlign="inline"/>
      </w:pPr>
      <w:proofErr w:type="gramStart"/>
      <w:r>
        <w:t>mov(</w:t>
      </w:r>
      <w:proofErr w:type="gramEnd"/>
      <w:r>
        <w:t xml:space="preserve">1)          g20&lt;1&gt;:F        g14&lt;0,1,0&gt;:F                  </w:t>
      </w:r>
    </w:p>
    <w:p w14:paraId="0DEBD9C6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&lt;1&gt;:F        g20&lt;0,1,0&gt;:F    g14.1&lt;0,1,0&gt;:F</w:t>
      </w:r>
    </w:p>
    <w:p w14:paraId="0DEBD9C7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&lt;1&gt;:F        g20&lt;0,1,0&gt;:F    g14.2&lt;0,1,0&gt;:F</w:t>
      </w:r>
    </w:p>
    <w:p w14:paraId="0DEBD9C8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&lt;1&gt;:F        g20&lt;0,1,0&gt;:F    g14.3&lt;0,1,0&gt;:F</w:t>
      </w:r>
    </w:p>
    <w:p w14:paraId="0DEBD9C9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&lt;1&gt;:F        g20&lt;0,1,0&gt;:F    g14.4&lt;0,1,0&gt;:F</w:t>
      </w:r>
    </w:p>
    <w:p w14:paraId="0DEBD9CA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&lt;1&gt;:F        g20&lt;0,1,0&gt;:F    g14.5&lt;0,1,0&gt;:F</w:t>
      </w:r>
    </w:p>
    <w:p w14:paraId="0DEBD9CB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&lt;1&gt;:F        g20&lt;0,1,0&gt;:F    g14.6&lt;0,1,0&gt;:F</w:t>
      </w:r>
    </w:p>
    <w:p w14:paraId="0DEBD9CC" w14:textId="77777777" w:rsidR="008604AE" w:rsidRDefault="008E6E53">
      <w:pPr>
        <w:pStyle w:val="a3"/>
        <w:framePr w:wrap="auto" w:vAnchor="margin" w:yAlign="inline"/>
      </w:pPr>
      <w:proofErr w:type="gramStart"/>
      <w:r>
        <w:lastRenderedPageBreak/>
        <w:t>add(</w:t>
      </w:r>
      <w:proofErr w:type="gramEnd"/>
      <w:r>
        <w:t>1)          g20&lt;1&gt;:F        g20&lt;0,1,0&gt;:F    g14.7&lt;0,1,0&gt;:F</w:t>
      </w:r>
    </w:p>
    <w:p w14:paraId="0DEBD9CD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 xml:space="preserve">1)          g20&lt;1&gt;:F        g20&lt;0,1,0&gt;:F    g15&lt;0,1,0&gt;:F  </w:t>
      </w:r>
    </w:p>
    <w:p w14:paraId="0DEBD9CE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&lt;1&gt;:F        g20&lt;0,1,0&gt;:F    g15.1&lt;0,1,0&gt;:F</w:t>
      </w:r>
    </w:p>
    <w:p w14:paraId="0DEBD9CF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&lt;1&gt;:F        g20&lt;0,1,0&gt;:F    g15.2&lt;0,1,0&gt;:F</w:t>
      </w:r>
    </w:p>
    <w:p w14:paraId="0DEBD9D0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&lt;1&gt;:F        g20&lt;0,1,0&gt;:F    g15.3&lt;0,1,0&gt;:F</w:t>
      </w:r>
    </w:p>
    <w:p w14:paraId="0DEBD9D1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&lt;1&gt;:F        g20&lt;0,1,0&gt;:F    g15.4&lt;0,1,0&gt;:F</w:t>
      </w:r>
    </w:p>
    <w:p w14:paraId="0DEBD9D2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&lt;1&gt;:F        g20&lt;0,1,0&gt;:F    g15.5&lt;0,1,0&gt;:F</w:t>
      </w:r>
    </w:p>
    <w:p w14:paraId="0DEBD9D3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&lt;1&gt;:F        g20&lt;0,1,0&gt;:F    g15.6&lt;0,1,0&gt;:F</w:t>
      </w:r>
    </w:p>
    <w:p w14:paraId="0DEBD9D4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&lt;1&gt;:F        g20&lt;0,1,0&gt;:F    g15.7&lt;0,1,0&gt;:F</w:t>
      </w:r>
    </w:p>
    <w:p w14:paraId="0DEBD9D5" w14:textId="77777777" w:rsidR="008604AE" w:rsidRDefault="008604AE">
      <w:pPr>
        <w:pStyle w:val="a3"/>
        <w:framePr w:wrap="auto" w:vAnchor="margin" w:yAlign="inline"/>
      </w:pPr>
    </w:p>
    <w:p w14:paraId="0DEBD9D6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将计算结果存入寄存器</w:t>
      </w:r>
      <w:r>
        <w:t>g16/g17</w:t>
      </w:r>
      <w:r>
        <w:t>中，作为</w:t>
      </w:r>
      <w:r>
        <w:t>subgroup</w:t>
      </w:r>
      <w:r>
        <w:t>中</w:t>
      </w:r>
      <w:r>
        <w:t>16</w:t>
      </w:r>
      <w:r>
        <w:t>个</w:t>
      </w:r>
      <w:r>
        <w:t>work item</w:t>
      </w:r>
      <w:r>
        <w:t>的</w:t>
      </w:r>
      <w:r>
        <w:t>y</w:t>
      </w:r>
      <w:r>
        <w:t>变量值。</w:t>
      </w:r>
    </w:p>
    <w:p w14:paraId="0DEBD9D7" w14:textId="77777777" w:rsidR="008604AE" w:rsidRDefault="008E6E53">
      <w:pPr>
        <w:pStyle w:val="a3"/>
        <w:framePr w:wrap="auto" w:vAnchor="margin" w:yAlign="inline"/>
      </w:pPr>
      <w:proofErr w:type="gramStart"/>
      <w:r>
        <w:t>mov(</w:t>
      </w:r>
      <w:proofErr w:type="gramEnd"/>
      <w:r>
        <w:t xml:space="preserve">16)         g16&lt;1&gt;:F        g20&lt;0,1,0&gt;:F     </w:t>
      </w:r>
    </w:p>
    <w:p w14:paraId="7428293A" w14:textId="3BAC0CF9" w:rsidR="00C81582" w:rsidRDefault="005A3B82">
      <w:pPr>
        <w:ind w:firstLine="420"/>
        <w:rPr>
          <w:rFonts w:ascii="SimSun" w:hAnsi="SimSun" w:cs="Gungsuh"/>
        </w:rPr>
      </w:pPr>
      <w:r>
        <w:rPr>
          <w:rFonts w:ascii="SimSun" w:hAnsi="SimSun" w:cs="Gungsuh" w:hint="eastAsia"/>
        </w:rPr>
        <w:t>其中，</w:t>
      </w:r>
      <w:r w:rsidR="00537B18">
        <w:rPr>
          <w:rFonts w:ascii="SimSun" w:hAnsi="SimSun" w:cs="Gungsuh" w:hint="eastAsia"/>
        </w:rPr>
        <w:t>函数的输入变量x被保存在寄存器g</w:t>
      </w:r>
      <w:r w:rsidR="00537B18">
        <w:rPr>
          <w:rFonts w:ascii="SimSun" w:hAnsi="SimSun" w:cs="Gungsuh"/>
        </w:rPr>
        <w:t>14/g15</w:t>
      </w:r>
      <w:r w:rsidR="00537B18">
        <w:rPr>
          <w:rFonts w:ascii="SimSun" w:hAnsi="SimSun" w:cs="Gungsuh" w:hint="eastAsia"/>
        </w:rPr>
        <w:t>中，一共1</w:t>
      </w:r>
      <w:r w:rsidR="00537B18">
        <w:rPr>
          <w:rFonts w:ascii="SimSun" w:hAnsi="SimSun" w:cs="Gungsuh"/>
        </w:rPr>
        <w:t>6</w:t>
      </w:r>
      <w:r w:rsidR="00537B18">
        <w:rPr>
          <w:rFonts w:ascii="SimSun" w:hAnsi="SimSun" w:cs="Gungsuh" w:hint="eastAsia"/>
        </w:rPr>
        <w:t>个</w:t>
      </w:r>
      <w:r w:rsidR="00B229FC">
        <w:rPr>
          <w:rFonts w:ascii="SimSun" w:hAnsi="SimSun" w:cs="Gungsuh" w:hint="eastAsia"/>
        </w:rPr>
        <w:t>浮点数，</w:t>
      </w:r>
      <w:r w:rsidR="00B84FDA">
        <w:rPr>
          <w:rFonts w:ascii="SimSun" w:hAnsi="SimSun" w:cs="Gungsuh" w:hint="eastAsia"/>
        </w:rPr>
        <w:t>对应着subgroup中1</w:t>
      </w:r>
      <w:r w:rsidR="00B84FDA">
        <w:rPr>
          <w:rFonts w:ascii="SimSun" w:hAnsi="SimSun" w:cs="Gungsuh"/>
        </w:rPr>
        <w:t>6</w:t>
      </w:r>
      <w:r w:rsidR="00B84FDA">
        <w:rPr>
          <w:rFonts w:ascii="SimSun" w:hAnsi="SimSun" w:cs="Gungsuh" w:hint="eastAsia"/>
        </w:rPr>
        <w:t>个work</w:t>
      </w:r>
      <w:r w:rsidR="00B84FDA">
        <w:rPr>
          <w:rFonts w:ascii="SimSun" w:hAnsi="SimSun" w:cs="Gungsuh"/>
        </w:rPr>
        <w:t xml:space="preserve"> </w:t>
      </w:r>
      <w:r w:rsidR="00B84FDA">
        <w:rPr>
          <w:rFonts w:ascii="SimSun" w:hAnsi="SimSun" w:cs="Gungsuh" w:hint="eastAsia"/>
        </w:rPr>
        <w:t>item的变量x，不妨记为a、b、c、d、</w:t>
      </w:r>
      <w:r w:rsidR="00B84FDA">
        <w:rPr>
          <w:rFonts w:ascii="SimSun" w:hAnsi="SimSun" w:cs="Gungsuh"/>
        </w:rPr>
        <w:t>…</w:t>
      </w:r>
      <w:r w:rsidR="00B84FDA">
        <w:rPr>
          <w:rFonts w:ascii="SimSun" w:hAnsi="SimSun" w:cs="Gungsuh" w:hint="eastAsia"/>
        </w:rPr>
        <w:t>、</w:t>
      </w:r>
      <w:r w:rsidR="007E076B">
        <w:rPr>
          <w:rFonts w:ascii="SimSun" w:hAnsi="SimSun" w:cs="Gungsuh" w:hint="eastAsia"/>
        </w:rPr>
        <w:t>l、m、n、o和p，如</w:t>
      </w:r>
      <w:r w:rsidR="008415A6">
        <w:rPr>
          <w:rFonts w:ascii="SimSun" w:hAnsi="SimSun" w:cs="Gungsuh"/>
        </w:rPr>
        <w:fldChar w:fldCharType="begin"/>
      </w:r>
      <w:r w:rsidR="008415A6">
        <w:rPr>
          <w:rFonts w:ascii="SimSun" w:hAnsi="SimSun" w:cs="Gungsuh"/>
        </w:rPr>
        <w:instrText xml:space="preserve"> </w:instrText>
      </w:r>
      <w:r w:rsidR="008415A6">
        <w:rPr>
          <w:rFonts w:ascii="SimSun" w:hAnsi="SimSun" w:cs="Gungsuh" w:hint="eastAsia"/>
        </w:rPr>
        <w:instrText>REF _Ref28961882 \r \h</w:instrText>
      </w:r>
      <w:r w:rsidR="008415A6">
        <w:rPr>
          <w:rFonts w:ascii="SimSun" w:hAnsi="SimSun" w:cs="Gungsuh"/>
        </w:rPr>
        <w:instrText xml:space="preserve"> </w:instrText>
      </w:r>
      <w:r w:rsidR="008415A6">
        <w:rPr>
          <w:rFonts w:ascii="SimSun" w:hAnsi="SimSun" w:cs="Gungsuh"/>
        </w:rPr>
      </w:r>
      <w:r w:rsidR="008415A6">
        <w:rPr>
          <w:rFonts w:ascii="SimSun" w:hAnsi="SimSun" w:cs="Gungsuh"/>
        </w:rPr>
        <w:fldChar w:fldCharType="separate"/>
      </w:r>
      <w:r w:rsidR="009A1F8D">
        <w:rPr>
          <w:rFonts w:ascii="SimSun" w:hAnsi="SimSun" w:cs="Gungsuh" w:hint="eastAsia"/>
        </w:rPr>
        <w:t>图</w:t>
      </w:r>
      <w:r w:rsidR="009A1F8D">
        <w:rPr>
          <w:rFonts w:ascii="SimSun" w:hAnsi="SimSun" w:cs="Gungsuh"/>
        </w:rPr>
        <w:t>3-18</w:t>
      </w:r>
      <w:r w:rsidR="008415A6">
        <w:rPr>
          <w:rFonts w:ascii="SimSun" w:hAnsi="SimSun" w:cs="Gungsuh"/>
        </w:rPr>
        <w:fldChar w:fldCharType="end"/>
      </w:r>
      <w:r w:rsidR="008415A6">
        <w:rPr>
          <w:rFonts w:ascii="SimSun" w:hAnsi="SimSun" w:cs="Gungsuh" w:hint="eastAsia"/>
        </w:rPr>
        <w:t>所示，</w:t>
      </w:r>
      <w:r w:rsidR="000C75E4">
        <w:rPr>
          <w:rFonts w:ascii="SimSun" w:hAnsi="SimSun" w:cs="Gungsuh" w:hint="eastAsia"/>
        </w:rPr>
        <w:t>第一条指令将a移入寄存器</w:t>
      </w:r>
      <w:r w:rsidR="002E30D0">
        <w:rPr>
          <w:rFonts w:ascii="SimSun" w:hAnsi="SimSun" w:cs="Gungsuh" w:hint="eastAsia"/>
        </w:rPr>
        <w:t>g</w:t>
      </w:r>
      <w:r w:rsidR="002E30D0">
        <w:rPr>
          <w:rFonts w:ascii="SimSun" w:hAnsi="SimSun" w:cs="Gungsuh"/>
        </w:rPr>
        <w:t>20</w:t>
      </w:r>
      <w:r w:rsidR="0098710E">
        <w:rPr>
          <w:rFonts w:ascii="SimSun" w:hAnsi="SimSun" w:cs="Gungsuh" w:hint="eastAsia"/>
        </w:rPr>
        <w:t>的最低</w:t>
      </w:r>
      <w:r w:rsidR="000A3CBF">
        <w:rPr>
          <w:rFonts w:ascii="SimSun" w:hAnsi="SimSun" w:cs="Gungsuh" w:hint="eastAsia"/>
        </w:rPr>
        <w:t>位</w:t>
      </w:r>
      <w:r w:rsidR="002907AE">
        <w:rPr>
          <w:rFonts w:ascii="SimSun" w:hAnsi="SimSun" w:cs="Gungsuh" w:hint="eastAsia"/>
        </w:rPr>
        <w:t>分量</w:t>
      </w:r>
      <w:r w:rsidR="002E30D0">
        <w:rPr>
          <w:rFonts w:ascii="SimSun" w:hAnsi="SimSun" w:cs="Gungsuh" w:hint="eastAsia"/>
        </w:rPr>
        <w:t>中</w:t>
      </w:r>
      <w:r w:rsidR="00DB03FB">
        <w:rPr>
          <w:rFonts w:ascii="SimSun" w:hAnsi="SimSun" w:cs="Gungsuh" w:hint="eastAsia"/>
        </w:rPr>
        <w:t>；</w:t>
      </w:r>
      <w:r w:rsidR="0098710E">
        <w:rPr>
          <w:rFonts w:ascii="SimSun" w:hAnsi="SimSun" w:cs="Gungsuh" w:hint="eastAsia"/>
        </w:rPr>
        <w:t>第二条指令是加法指令，</w:t>
      </w:r>
      <w:r w:rsidR="002D4DE7">
        <w:rPr>
          <w:rFonts w:ascii="SimSun" w:hAnsi="SimSun" w:cs="Gungsuh" w:hint="eastAsia"/>
        </w:rPr>
        <w:t>将g</w:t>
      </w:r>
      <w:r w:rsidR="002D4DE7">
        <w:rPr>
          <w:rFonts w:ascii="SimSun" w:hAnsi="SimSun" w:cs="Gungsuh"/>
        </w:rPr>
        <w:t>20</w:t>
      </w:r>
      <w:r w:rsidR="002D4DE7">
        <w:rPr>
          <w:rFonts w:ascii="SimSun" w:hAnsi="SimSun" w:cs="Gungsuh" w:hint="eastAsia"/>
        </w:rPr>
        <w:t>中的最低分量（已经有值a）和b相加，并且结果继续放入g</w:t>
      </w:r>
      <w:r w:rsidR="002D4DE7">
        <w:rPr>
          <w:rFonts w:ascii="SimSun" w:hAnsi="SimSun" w:cs="Gungsuh"/>
        </w:rPr>
        <w:t>20</w:t>
      </w:r>
      <w:r w:rsidR="002D4DE7">
        <w:rPr>
          <w:rFonts w:ascii="SimSun" w:hAnsi="SimSun" w:cs="Gungsuh" w:hint="eastAsia"/>
        </w:rPr>
        <w:t>中</w:t>
      </w:r>
      <w:r w:rsidR="00A0049D">
        <w:rPr>
          <w:rFonts w:ascii="SimSun" w:hAnsi="SimSun" w:cs="Gungsuh" w:hint="eastAsia"/>
        </w:rPr>
        <w:t>的</w:t>
      </w:r>
      <w:r w:rsidR="00A0049D">
        <w:rPr>
          <w:rFonts w:hint="eastAsia"/>
          <w:noProof/>
        </w:rPr>
        <w:t>同一位置</w:t>
      </w:r>
      <w:r w:rsidR="001D0ED2">
        <w:rPr>
          <w:rFonts w:ascii="SimSun" w:hAnsi="SimSun" w:cs="Gungsuh" w:hint="eastAsia"/>
        </w:rPr>
        <w:t>；如此一直</w:t>
      </w:r>
      <w:r w:rsidR="006E035D">
        <w:rPr>
          <w:rFonts w:ascii="SimSun" w:hAnsi="SimSun" w:cs="Gungsuh" w:hint="eastAsia"/>
        </w:rPr>
        <w:t>执行</w:t>
      </w:r>
      <w:r w:rsidR="001D0ED2">
        <w:rPr>
          <w:rFonts w:ascii="SimSun" w:hAnsi="SimSun" w:cs="Gungsuh" w:hint="eastAsia"/>
        </w:rPr>
        <w:t>到倒数第二条指令，</w:t>
      </w:r>
      <w:r w:rsidR="006E035D">
        <w:rPr>
          <w:rFonts w:ascii="SimSun" w:hAnsi="SimSun" w:cs="Gungsuh" w:hint="eastAsia"/>
        </w:rPr>
        <w:t>将</w:t>
      </w:r>
      <w:proofErr w:type="spellStart"/>
      <w:r w:rsidR="006E035D">
        <w:rPr>
          <w:rFonts w:ascii="SimSun" w:hAnsi="SimSun" w:cs="Gungsuh" w:hint="eastAsia"/>
        </w:rPr>
        <w:t>a+b+c</w:t>
      </w:r>
      <w:proofErr w:type="spellEnd"/>
      <w:r w:rsidR="006E035D">
        <w:rPr>
          <w:rFonts w:ascii="SimSun" w:hAnsi="SimSun" w:cs="Gungsuh" w:hint="eastAsia"/>
        </w:rPr>
        <w:t>+</w:t>
      </w:r>
      <w:r w:rsidR="006E035D">
        <w:rPr>
          <w:rFonts w:ascii="SimSun" w:hAnsi="SimSun" w:cs="Gungsuh"/>
        </w:rPr>
        <w:t>…</w:t>
      </w:r>
      <w:r w:rsidR="006E035D">
        <w:rPr>
          <w:rFonts w:ascii="SimSun" w:hAnsi="SimSun" w:cs="Gungsuh" w:hint="eastAsia"/>
        </w:rPr>
        <w:t>+p的结果存入寄存器g</w:t>
      </w:r>
      <w:r w:rsidR="006E035D">
        <w:rPr>
          <w:rFonts w:ascii="SimSun" w:hAnsi="SimSun" w:cs="Gungsuh"/>
        </w:rPr>
        <w:t>20</w:t>
      </w:r>
      <w:r w:rsidR="006E035D">
        <w:rPr>
          <w:rFonts w:ascii="SimSun" w:hAnsi="SimSun" w:cs="Gungsuh" w:hint="eastAsia"/>
        </w:rPr>
        <w:t>的最低位分量中</w:t>
      </w:r>
      <w:r w:rsidR="0061627F">
        <w:rPr>
          <w:rFonts w:ascii="SimSun" w:hAnsi="SimSun" w:cs="Gungsuh" w:hint="eastAsia"/>
        </w:rPr>
        <w:t>；最后一条指令则是将</w:t>
      </w:r>
      <w:r w:rsidR="0014287C">
        <w:rPr>
          <w:rFonts w:ascii="SimSun" w:hAnsi="SimSun" w:cs="Gungsuh" w:hint="eastAsia"/>
        </w:rPr>
        <w:t>最终的累加结果移入寄存器g</w:t>
      </w:r>
      <w:r w:rsidR="0014287C">
        <w:rPr>
          <w:rFonts w:ascii="SimSun" w:hAnsi="SimSun" w:cs="Gungsuh"/>
        </w:rPr>
        <w:t>16/g17</w:t>
      </w:r>
      <w:r w:rsidR="0014287C">
        <w:rPr>
          <w:rFonts w:ascii="SimSun" w:hAnsi="SimSun" w:cs="Gungsuh" w:hint="eastAsia"/>
        </w:rPr>
        <w:t>中，</w:t>
      </w:r>
      <w:r w:rsidR="00046411">
        <w:rPr>
          <w:rFonts w:ascii="SimSun" w:hAnsi="SimSun" w:cs="Gungsuh" w:hint="eastAsia"/>
        </w:rPr>
        <w:t>对应着1</w:t>
      </w:r>
      <w:r w:rsidR="00046411">
        <w:rPr>
          <w:rFonts w:ascii="SimSun" w:hAnsi="SimSun" w:cs="Gungsuh"/>
        </w:rPr>
        <w:t>6</w:t>
      </w:r>
      <w:r w:rsidR="00046411">
        <w:rPr>
          <w:rFonts w:ascii="SimSun" w:hAnsi="SimSun" w:cs="Gungsuh" w:hint="eastAsia"/>
        </w:rPr>
        <w:t>个work</w:t>
      </w:r>
      <w:r w:rsidR="00046411">
        <w:rPr>
          <w:rFonts w:ascii="SimSun" w:hAnsi="SimSun" w:cs="Gungsuh"/>
        </w:rPr>
        <w:t xml:space="preserve"> </w:t>
      </w:r>
      <w:r w:rsidR="00046411">
        <w:rPr>
          <w:rFonts w:ascii="SimSun" w:hAnsi="SimSun" w:cs="Gungsuh" w:hint="eastAsia"/>
        </w:rPr>
        <w:t>item的变量y的值。</w:t>
      </w:r>
      <w:r w:rsidR="007A7B59">
        <w:rPr>
          <w:rFonts w:ascii="SimSun" w:hAnsi="SimSun" w:cs="Gungsuh" w:hint="eastAsia"/>
        </w:rPr>
        <w:t>由此也说明了1</w:t>
      </w:r>
      <w:r w:rsidR="007A7B59">
        <w:rPr>
          <w:rFonts w:ascii="SimSun" w:hAnsi="SimSun" w:cs="Gungsuh"/>
        </w:rPr>
        <w:t>6</w:t>
      </w:r>
      <w:r w:rsidR="007A7B59">
        <w:rPr>
          <w:rFonts w:ascii="SimSun" w:hAnsi="SimSun" w:cs="Gungsuh" w:hint="eastAsia"/>
        </w:rPr>
        <w:t>个work</w:t>
      </w:r>
      <w:r w:rsidR="007A7B59">
        <w:rPr>
          <w:rFonts w:ascii="SimSun" w:hAnsi="SimSun" w:cs="Gungsuh"/>
        </w:rPr>
        <w:t xml:space="preserve"> </w:t>
      </w:r>
      <w:r w:rsidR="007A7B59">
        <w:rPr>
          <w:rFonts w:ascii="SimSun" w:hAnsi="SimSun" w:cs="Gungsuh" w:hint="eastAsia"/>
        </w:rPr>
        <w:t>item中的函数返回值都是相同的。</w:t>
      </w:r>
    </w:p>
    <w:p w14:paraId="0DEBD9D9" w14:textId="5AFBBD4F" w:rsidR="008604AE" w:rsidRDefault="00630EF1">
      <w:pPr>
        <w:pStyle w:val="pic"/>
      </w:pPr>
      <w:r>
        <w:object w:dxaOrig="6311" w:dyaOrig="8227" w14:anchorId="0DEBDA38">
          <v:shape id="_x0000_i1031" type="#_x0000_t75" style="width:376.35pt;height:489.25pt" o:ole="">
            <v:imagedata r:id="rId41" o:title=""/>
          </v:shape>
          <o:OLEObject Type="Embed" ProgID="Visio.Drawing.15" ShapeID="_x0000_i1031" DrawAspect="Content" ObjectID="_1699870141" r:id="rId42"/>
        </w:object>
      </w:r>
    </w:p>
    <w:p w14:paraId="0DEBD9DA" w14:textId="3FF17D62" w:rsidR="008604AE" w:rsidRDefault="008E6E53">
      <w:pPr>
        <w:pStyle w:val="a"/>
      </w:pPr>
      <w:bookmarkStart w:id="37" w:name="_Ref25876690"/>
      <w:bookmarkStart w:id="38" w:name="_Ref28961882"/>
      <w:proofErr w:type="spellStart"/>
      <w:r>
        <w:t>sub_group_reduce_add</w:t>
      </w:r>
      <w:bookmarkEnd w:id="37"/>
      <w:proofErr w:type="spellEnd"/>
      <w:r w:rsidR="00AB7AD7">
        <w:rPr>
          <w:rFonts w:hint="eastAsia"/>
        </w:rPr>
        <w:t>函数执行的图示化过程</w:t>
      </w:r>
      <w:bookmarkEnd w:id="38"/>
    </w:p>
    <w:p w14:paraId="0DEBD9DB" w14:textId="3DF7D89F" w:rsidR="008604AE" w:rsidRDefault="00F7229E" w:rsidP="007B06A7">
      <w:pPr>
        <w:pStyle w:val="Heading4"/>
        <w:numPr>
          <w:ilvl w:val="0"/>
          <w:numId w:val="0"/>
        </w:numPr>
        <w:ind w:left="864"/>
      </w:pPr>
      <w:r>
        <w:t>7.</w:t>
      </w:r>
      <w:r w:rsidR="007B06A7">
        <w:t xml:space="preserve"> </w:t>
      </w:r>
      <w:r w:rsidR="007B06A7">
        <w:rPr>
          <w:rFonts w:hint="eastAsia"/>
        </w:rPr>
        <w:t>scan</w:t>
      </w:r>
      <w:r w:rsidR="007B06A7">
        <w:rPr>
          <w:rFonts w:hint="eastAsia"/>
        </w:rPr>
        <w:t>函数</w:t>
      </w:r>
    </w:p>
    <w:p w14:paraId="3AC8F496" w14:textId="5E99B114" w:rsidR="008C2DDB" w:rsidRPr="00166374" w:rsidRDefault="008E1CF6" w:rsidP="00166374">
      <w:pPr>
        <w:ind w:firstLine="420"/>
      </w:pPr>
      <w:r>
        <w:rPr>
          <w:rFonts w:hint="eastAsia"/>
        </w:rPr>
        <w:t>之前</w:t>
      </w:r>
      <w:r w:rsidR="003E03C7">
        <w:rPr>
          <w:rFonts w:hint="eastAsia"/>
        </w:rPr>
        <w:t>介绍的</w:t>
      </w:r>
      <w:r w:rsidR="003E03C7">
        <w:rPr>
          <w:rFonts w:hint="eastAsia"/>
        </w:rPr>
        <w:t>reduce</w:t>
      </w:r>
      <w:r w:rsidR="003E03C7">
        <w:rPr>
          <w:rFonts w:hint="eastAsia"/>
        </w:rPr>
        <w:t>函数，考虑了</w:t>
      </w:r>
      <w:r w:rsidR="003E03C7">
        <w:rPr>
          <w:rFonts w:hint="eastAsia"/>
        </w:rPr>
        <w:t>subgroup</w:t>
      </w:r>
      <w:r w:rsidR="003E03C7">
        <w:rPr>
          <w:rFonts w:hint="eastAsia"/>
        </w:rPr>
        <w:t>中所有</w:t>
      </w:r>
      <w:r w:rsidR="003E03C7">
        <w:rPr>
          <w:rFonts w:hint="eastAsia"/>
        </w:rPr>
        <w:t>work</w:t>
      </w:r>
      <w:r w:rsidR="003E03C7">
        <w:t xml:space="preserve"> </w:t>
      </w:r>
      <w:r w:rsidR="003E03C7">
        <w:rPr>
          <w:rFonts w:hint="eastAsia"/>
        </w:rPr>
        <w:t>item</w:t>
      </w:r>
      <w:r w:rsidR="003E03C7">
        <w:rPr>
          <w:rFonts w:hint="eastAsia"/>
        </w:rPr>
        <w:t>的情况，最后返回一个值。</w:t>
      </w:r>
      <w:r w:rsidR="00103AA8">
        <w:rPr>
          <w:rFonts w:hint="eastAsia"/>
        </w:rPr>
        <w:t>还存在其他情况</w:t>
      </w:r>
      <w:r w:rsidR="00AE0FDF">
        <w:rPr>
          <w:rFonts w:hint="eastAsia"/>
        </w:rPr>
        <w:t>，比如，要</w:t>
      </w:r>
      <w:r w:rsidR="008C2DDB">
        <w:rPr>
          <w:rFonts w:hint="eastAsia"/>
        </w:rPr>
        <w:t>统计</w:t>
      </w:r>
      <w:r w:rsidR="004E12C7">
        <w:t>2</w:t>
      </w:r>
      <w:r w:rsidR="008C2DDB">
        <w:rPr>
          <w:rFonts w:hint="eastAsia"/>
        </w:rPr>
        <w:t>岁</w:t>
      </w:r>
      <w:r w:rsidR="00E93250">
        <w:rPr>
          <w:rFonts w:hint="eastAsia"/>
        </w:rPr>
        <w:t>以内所有儿童的最高身高、统计</w:t>
      </w:r>
      <w:r w:rsidR="004E12C7">
        <w:t>3</w:t>
      </w:r>
      <w:r w:rsidR="00E93250">
        <w:rPr>
          <w:rFonts w:hint="eastAsia"/>
        </w:rPr>
        <w:t>岁以内的所有儿童的最高身高、直到统计</w:t>
      </w:r>
      <w:r w:rsidR="00E93250">
        <w:rPr>
          <w:rFonts w:hint="eastAsia"/>
        </w:rPr>
        <w:t>1</w:t>
      </w:r>
      <w:r w:rsidR="004E12C7">
        <w:t>7</w:t>
      </w:r>
      <w:r w:rsidR="00E93250">
        <w:rPr>
          <w:rFonts w:hint="eastAsia"/>
        </w:rPr>
        <w:t>岁以内所有儿童的最高身高，</w:t>
      </w:r>
      <w:r w:rsidR="00360928">
        <w:rPr>
          <w:rFonts w:hint="eastAsia"/>
        </w:rPr>
        <w:t>在</w:t>
      </w:r>
      <w:r w:rsidR="00F961A2">
        <w:rPr>
          <w:rFonts w:hint="eastAsia"/>
        </w:rPr>
        <w:t>1</w:t>
      </w:r>
      <w:r w:rsidR="00F961A2">
        <w:t>6</w:t>
      </w:r>
      <w:r w:rsidR="00F961A2">
        <w:rPr>
          <w:rFonts w:hint="eastAsia"/>
        </w:rPr>
        <w:t>个任务有所重叠又有所区别，</w:t>
      </w:r>
      <w:r w:rsidR="003A3FF3">
        <w:rPr>
          <w:rFonts w:hint="eastAsia"/>
        </w:rPr>
        <w:t>将这</w:t>
      </w:r>
      <w:r w:rsidR="003A3FF3">
        <w:rPr>
          <w:rFonts w:hint="eastAsia"/>
        </w:rPr>
        <w:t>1</w:t>
      </w:r>
      <w:r w:rsidR="003A3FF3">
        <w:t>6</w:t>
      </w:r>
      <w:r w:rsidR="003A3FF3">
        <w:rPr>
          <w:rFonts w:hint="eastAsia"/>
        </w:rPr>
        <w:t>个任务分配到一个</w:t>
      </w:r>
      <w:r w:rsidR="003A3FF3">
        <w:rPr>
          <w:rFonts w:hint="eastAsia"/>
        </w:rPr>
        <w:t>subgroup</w:t>
      </w:r>
      <w:r w:rsidR="003A3FF3">
        <w:rPr>
          <w:rFonts w:hint="eastAsia"/>
        </w:rPr>
        <w:t>中的</w:t>
      </w:r>
      <w:r w:rsidR="003A3FF3">
        <w:rPr>
          <w:rFonts w:hint="eastAsia"/>
        </w:rPr>
        <w:t>1</w:t>
      </w:r>
      <w:r w:rsidR="003A3FF3">
        <w:t>6</w:t>
      </w:r>
      <w:r w:rsidR="003A3FF3">
        <w:rPr>
          <w:rFonts w:hint="eastAsia"/>
        </w:rPr>
        <w:t>个</w:t>
      </w:r>
      <w:r w:rsidR="003A3FF3">
        <w:rPr>
          <w:rFonts w:hint="eastAsia"/>
        </w:rPr>
        <w:t>work</w:t>
      </w:r>
      <w:r w:rsidR="003A3FF3">
        <w:t xml:space="preserve"> </w:t>
      </w:r>
      <w:r w:rsidR="003A3FF3">
        <w:rPr>
          <w:rFonts w:hint="eastAsia"/>
        </w:rPr>
        <w:t>item</w:t>
      </w:r>
      <w:r w:rsidR="003A3FF3">
        <w:rPr>
          <w:rFonts w:hint="eastAsia"/>
        </w:rPr>
        <w:t>中完成的话，</w:t>
      </w:r>
      <w:r w:rsidR="00F961A2">
        <w:rPr>
          <w:rFonts w:hint="eastAsia"/>
        </w:rPr>
        <w:t>就需要</w:t>
      </w:r>
      <w:r w:rsidR="00F961A2">
        <w:rPr>
          <w:rFonts w:hint="eastAsia"/>
        </w:rPr>
        <w:t>scan</w:t>
      </w:r>
      <w:r w:rsidR="00F961A2">
        <w:rPr>
          <w:rFonts w:hint="eastAsia"/>
        </w:rPr>
        <w:t>系列函数来完成</w:t>
      </w:r>
      <w:r w:rsidR="00414BAC">
        <w:rPr>
          <w:rFonts w:hint="eastAsia"/>
        </w:rPr>
        <w:t>，函数原型如下所示。</w:t>
      </w:r>
      <w:r w:rsidR="004E12C7">
        <w:rPr>
          <w:rFonts w:hint="eastAsia"/>
        </w:rPr>
        <w:t>作个</w:t>
      </w:r>
      <w:r w:rsidR="005A4206">
        <w:rPr>
          <w:rFonts w:hint="eastAsia"/>
        </w:rPr>
        <w:t>粗略通俗的类比解释，</w:t>
      </w:r>
      <w:r w:rsidR="00A9000C">
        <w:rPr>
          <w:rFonts w:hint="eastAsia"/>
        </w:rPr>
        <w:t>如果统计</w:t>
      </w:r>
      <w:r w:rsidR="00A9000C">
        <w:rPr>
          <w:rFonts w:hint="eastAsia"/>
        </w:rPr>
        <w:t>x</w:t>
      </w:r>
      <w:r w:rsidR="00A9000C">
        <w:rPr>
          <w:rFonts w:hint="eastAsia"/>
        </w:rPr>
        <w:t>岁以内所有</w:t>
      </w:r>
      <w:r w:rsidR="00A9000C">
        <w:rPr>
          <w:rFonts w:hint="eastAsia"/>
        </w:rPr>
        <w:lastRenderedPageBreak/>
        <w:t>儿童的最高身高的时候，包括了</w:t>
      </w:r>
      <w:r w:rsidR="00A9000C">
        <w:rPr>
          <w:rFonts w:hint="eastAsia"/>
        </w:rPr>
        <w:t>x</w:t>
      </w:r>
      <w:r w:rsidR="00A9000C">
        <w:rPr>
          <w:rFonts w:hint="eastAsia"/>
        </w:rPr>
        <w:t>岁的儿童，那么函数名应该含有</w:t>
      </w:r>
      <w:r w:rsidR="00A9000C">
        <w:rPr>
          <w:rFonts w:hint="eastAsia"/>
        </w:rPr>
        <w:t>inclusive</w:t>
      </w:r>
      <w:r w:rsidR="00A9000C">
        <w:rPr>
          <w:rFonts w:hint="eastAsia"/>
        </w:rPr>
        <w:t>字样，</w:t>
      </w:r>
      <w:r w:rsidR="00087C06">
        <w:rPr>
          <w:rFonts w:hint="eastAsia"/>
        </w:rPr>
        <w:t>如果不包括</w:t>
      </w:r>
      <w:r w:rsidR="00087C06">
        <w:rPr>
          <w:rFonts w:hint="eastAsia"/>
        </w:rPr>
        <w:t>x</w:t>
      </w:r>
      <w:r w:rsidR="00087C06">
        <w:rPr>
          <w:rFonts w:hint="eastAsia"/>
        </w:rPr>
        <w:t>岁的儿童，则应使用含有</w:t>
      </w:r>
      <w:r w:rsidR="00087C06">
        <w:rPr>
          <w:rFonts w:hint="eastAsia"/>
        </w:rPr>
        <w:t>exclusive</w:t>
      </w:r>
      <w:r w:rsidR="00087C06">
        <w:rPr>
          <w:rFonts w:hint="eastAsia"/>
        </w:rPr>
        <w:t>字样的函数名。</w:t>
      </w:r>
    </w:p>
    <w:p w14:paraId="0DEBD9DC" w14:textId="77777777" w:rsidR="008604AE" w:rsidRDefault="008E6E53">
      <w:pPr>
        <w:pStyle w:val="a3"/>
        <w:framePr w:wrap="auto" w:vAnchor="margin" w:yAlign="inline"/>
      </w:pPr>
      <w:proofErr w:type="spellStart"/>
      <w:r>
        <w:t>gentype</w:t>
      </w:r>
      <w:proofErr w:type="spellEnd"/>
      <w:r>
        <w:t xml:space="preserve"> </w:t>
      </w:r>
      <w:proofErr w:type="spellStart"/>
      <w:r>
        <w:t>sub_group_scan_exclusive_</w:t>
      </w:r>
      <w:proofErr w:type="gramStart"/>
      <w:r>
        <w:t>add</w:t>
      </w:r>
      <w:proofErr w:type="spellEnd"/>
      <w:r>
        <w:t xml:space="preserve">( </w:t>
      </w:r>
      <w:proofErr w:type="spellStart"/>
      <w:r>
        <w:t>gentype</w:t>
      </w:r>
      <w:proofErr w:type="spellEnd"/>
      <w:proofErr w:type="gramEnd"/>
      <w:r>
        <w:t xml:space="preserve"> x )</w:t>
      </w:r>
    </w:p>
    <w:p w14:paraId="0DEBD9DD" w14:textId="77777777" w:rsidR="008604AE" w:rsidRDefault="008E6E53">
      <w:pPr>
        <w:pStyle w:val="a3"/>
        <w:framePr w:wrap="auto" w:vAnchor="margin" w:yAlign="inline"/>
      </w:pPr>
      <w:proofErr w:type="spellStart"/>
      <w:r>
        <w:t>gentype</w:t>
      </w:r>
      <w:proofErr w:type="spellEnd"/>
      <w:r>
        <w:t xml:space="preserve"> </w:t>
      </w:r>
      <w:proofErr w:type="spellStart"/>
      <w:r>
        <w:t>sub_group_scan_exclusive_</w:t>
      </w:r>
      <w:proofErr w:type="gramStart"/>
      <w:r>
        <w:t>min</w:t>
      </w:r>
      <w:proofErr w:type="spellEnd"/>
      <w:r>
        <w:t xml:space="preserve">( </w:t>
      </w:r>
      <w:proofErr w:type="spellStart"/>
      <w:r>
        <w:t>gentype</w:t>
      </w:r>
      <w:proofErr w:type="spellEnd"/>
      <w:proofErr w:type="gramEnd"/>
      <w:r>
        <w:t xml:space="preserve"> x )</w:t>
      </w:r>
    </w:p>
    <w:p w14:paraId="0DEBD9DE" w14:textId="77777777" w:rsidR="008604AE" w:rsidRDefault="008E6E53">
      <w:pPr>
        <w:pStyle w:val="a3"/>
        <w:framePr w:wrap="auto" w:vAnchor="margin" w:yAlign="inline"/>
      </w:pPr>
      <w:proofErr w:type="spellStart"/>
      <w:r>
        <w:t>gentype</w:t>
      </w:r>
      <w:proofErr w:type="spellEnd"/>
      <w:r>
        <w:t xml:space="preserve"> </w:t>
      </w:r>
      <w:proofErr w:type="spellStart"/>
      <w:r>
        <w:t>sub_group_scan_exclusive_</w:t>
      </w:r>
      <w:proofErr w:type="gramStart"/>
      <w:r>
        <w:t>max</w:t>
      </w:r>
      <w:proofErr w:type="spellEnd"/>
      <w:r>
        <w:t xml:space="preserve">( </w:t>
      </w:r>
      <w:proofErr w:type="spellStart"/>
      <w:r>
        <w:t>gentype</w:t>
      </w:r>
      <w:proofErr w:type="spellEnd"/>
      <w:proofErr w:type="gramEnd"/>
      <w:r>
        <w:t xml:space="preserve"> x )</w:t>
      </w:r>
    </w:p>
    <w:p w14:paraId="0DEBD9DF" w14:textId="77777777" w:rsidR="008604AE" w:rsidRDefault="008E6E53">
      <w:pPr>
        <w:pStyle w:val="a3"/>
        <w:framePr w:wrap="auto" w:vAnchor="margin" w:yAlign="inline"/>
      </w:pPr>
      <w:proofErr w:type="spellStart"/>
      <w:r>
        <w:t>gentype</w:t>
      </w:r>
      <w:proofErr w:type="spellEnd"/>
      <w:r>
        <w:t xml:space="preserve"> </w:t>
      </w:r>
      <w:proofErr w:type="spellStart"/>
      <w:r>
        <w:t>sub_group_scan_inclusive_</w:t>
      </w:r>
      <w:proofErr w:type="gramStart"/>
      <w:r>
        <w:t>add</w:t>
      </w:r>
      <w:proofErr w:type="spellEnd"/>
      <w:r>
        <w:t xml:space="preserve">( </w:t>
      </w:r>
      <w:proofErr w:type="spellStart"/>
      <w:r>
        <w:t>gentype</w:t>
      </w:r>
      <w:proofErr w:type="spellEnd"/>
      <w:proofErr w:type="gramEnd"/>
      <w:r>
        <w:t xml:space="preserve"> x )</w:t>
      </w:r>
    </w:p>
    <w:p w14:paraId="0DEBD9E0" w14:textId="77777777" w:rsidR="008604AE" w:rsidRDefault="008E6E53">
      <w:pPr>
        <w:pStyle w:val="a3"/>
        <w:framePr w:wrap="auto" w:vAnchor="margin" w:yAlign="inline"/>
      </w:pPr>
      <w:proofErr w:type="spellStart"/>
      <w:r>
        <w:t>gentype</w:t>
      </w:r>
      <w:proofErr w:type="spellEnd"/>
      <w:r>
        <w:t xml:space="preserve"> </w:t>
      </w:r>
      <w:proofErr w:type="spellStart"/>
      <w:r>
        <w:t>sub_group_scan_inclusive_</w:t>
      </w:r>
      <w:proofErr w:type="gramStart"/>
      <w:r>
        <w:t>min</w:t>
      </w:r>
      <w:proofErr w:type="spellEnd"/>
      <w:r>
        <w:t xml:space="preserve">( </w:t>
      </w:r>
      <w:proofErr w:type="spellStart"/>
      <w:r>
        <w:t>gentype</w:t>
      </w:r>
      <w:proofErr w:type="spellEnd"/>
      <w:proofErr w:type="gramEnd"/>
      <w:r>
        <w:t xml:space="preserve"> x )</w:t>
      </w:r>
    </w:p>
    <w:p w14:paraId="0DEBD9E1" w14:textId="77777777" w:rsidR="008604AE" w:rsidRDefault="008E6E53">
      <w:pPr>
        <w:pStyle w:val="a3"/>
        <w:framePr w:wrap="auto" w:vAnchor="margin" w:yAlign="inline"/>
      </w:pPr>
      <w:proofErr w:type="spellStart"/>
      <w:r>
        <w:t>gentype</w:t>
      </w:r>
      <w:proofErr w:type="spellEnd"/>
      <w:r>
        <w:t xml:space="preserve"> </w:t>
      </w:r>
      <w:proofErr w:type="spellStart"/>
      <w:r>
        <w:t>sub_group_scan_inclusive_</w:t>
      </w:r>
      <w:proofErr w:type="gramStart"/>
      <w:r>
        <w:t>max</w:t>
      </w:r>
      <w:proofErr w:type="spellEnd"/>
      <w:r>
        <w:t xml:space="preserve">( </w:t>
      </w:r>
      <w:proofErr w:type="spellStart"/>
      <w:r>
        <w:t>gentype</w:t>
      </w:r>
      <w:proofErr w:type="spellEnd"/>
      <w:proofErr w:type="gramEnd"/>
      <w:r>
        <w:t xml:space="preserve"> x )     </w:t>
      </w:r>
    </w:p>
    <w:p w14:paraId="0DEBD9E2" w14:textId="3FD2968D" w:rsidR="008604AE" w:rsidRDefault="008E6E53">
      <w:pPr>
        <w:ind w:firstLine="420"/>
      </w:pPr>
      <w:r>
        <w:t>这批函数</w:t>
      </w:r>
      <w:r w:rsidR="00300AA6">
        <w:rPr>
          <w:rFonts w:hint="eastAsia"/>
        </w:rPr>
        <w:t>在</w:t>
      </w:r>
      <w:r>
        <w:t>subgroup</w:t>
      </w:r>
      <w:r>
        <w:t>中</w:t>
      </w:r>
      <w:r w:rsidR="00795322">
        <w:rPr>
          <w:rFonts w:hint="eastAsia"/>
        </w:rPr>
        <w:t>对</w:t>
      </w:r>
      <w:r>
        <w:t>有选择</w:t>
      </w:r>
      <w:r w:rsidR="00300AA6">
        <w:rPr>
          <w:rFonts w:hint="eastAsia"/>
        </w:rPr>
        <w:t>性</w:t>
      </w:r>
      <w:r>
        <w:t>的</w:t>
      </w:r>
      <w:r>
        <w:t>work item</w:t>
      </w:r>
      <w:r>
        <w:t>做相应的</w:t>
      </w:r>
      <w:r>
        <w:t>add/min/max</w:t>
      </w:r>
      <w:r>
        <w:t>操作，每个</w:t>
      </w:r>
      <w:r>
        <w:t>work item</w:t>
      </w:r>
      <w:r>
        <w:t>得到不同的函数返回值。接下来以</w:t>
      </w:r>
      <w:r>
        <w:t xml:space="preserve">float y = </w:t>
      </w:r>
      <w:proofErr w:type="spellStart"/>
      <w:r>
        <w:t>sub_group_scan_inclusive_</w:t>
      </w:r>
      <w:proofErr w:type="gramStart"/>
      <w:r>
        <w:t>add</w:t>
      </w:r>
      <w:proofErr w:type="spellEnd"/>
      <w:r>
        <w:t>(</w:t>
      </w:r>
      <w:proofErr w:type="gramEnd"/>
      <w:r>
        <w:t>float x)</w:t>
      </w:r>
      <w:r>
        <w:t>为例</w:t>
      </w:r>
      <w:r w:rsidR="00F72D2B">
        <w:rPr>
          <w:rFonts w:hint="eastAsia"/>
        </w:rPr>
        <w:t>详细介绍函数的功能和实现手段。</w:t>
      </w:r>
      <w:r w:rsidR="00EB0521">
        <w:rPr>
          <w:rFonts w:hint="eastAsia"/>
        </w:rPr>
        <w:t>使用</w:t>
      </w:r>
      <w:r w:rsidR="00EB0521">
        <w:rPr>
          <w:rFonts w:hint="eastAsia"/>
        </w:rPr>
        <w:t>SIMD-</w:t>
      </w:r>
      <w:r w:rsidR="00EB0521">
        <w:t>16</w:t>
      </w:r>
      <w:r w:rsidR="00EB0521">
        <w:rPr>
          <w:rFonts w:hint="eastAsia"/>
        </w:rPr>
        <w:t>指令宽度生成的硬件指令如</w:t>
      </w:r>
      <w:r w:rsidR="00DC2E57">
        <w:fldChar w:fldCharType="begin"/>
      </w:r>
      <w:r w:rsidR="00DC2E57">
        <w:instrText xml:space="preserve"> </w:instrText>
      </w:r>
      <w:r w:rsidR="00DC2E57">
        <w:rPr>
          <w:rFonts w:hint="eastAsia"/>
        </w:rPr>
        <w:instrText>REF _Ref28981856 \r \h</w:instrText>
      </w:r>
      <w:r w:rsidR="00DC2E57">
        <w:instrText xml:space="preserve"> </w:instrText>
      </w:r>
      <w:r w:rsidR="00DC2E57">
        <w:fldChar w:fldCharType="separate"/>
      </w:r>
      <w:r w:rsidR="009A1F8D">
        <w:rPr>
          <w:rFonts w:hint="eastAsia"/>
        </w:rPr>
        <w:t>代码清单</w:t>
      </w:r>
      <w:r w:rsidR="009A1F8D">
        <w:rPr>
          <w:rFonts w:hint="eastAsia"/>
        </w:rPr>
        <w:t>3-12</w:t>
      </w:r>
      <w:r w:rsidR="00DC2E57">
        <w:fldChar w:fldCharType="end"/>
      </w:r>
      <w:r w:rsidR="00DC2E57">
        <w:rPr>
          <w:rFonts w:hint="eastAsia"/>
        </w:rPr>
        <w:t>所示，</w:t>
      </w:r>
      <w:r w:rsidR="00885E20">
        <w:rPr>
          <w:rFonts w:hint="eastAsia"/>
        </w:rPr>
        <w:t>这也只是一种参考实现。</w:t>
      </w:r>
    </w:p>
    <w:p w14:paraId="0DEBD9E3" w14:textId="77777777" w:rsidR="008604AE" w:rsidRDefault="008E6E53">
      <w:pPr>
        <w:pStyle w:val="1-1"/>
        <w:ind w:left="-90" w:firstLine="360"/>
      </w:pPr>
      <w:bookmarkStart w:id="39" w:name="_Ref28981856"/>
      <w:bookmarkStart w:id="40" w:name="_Ref25751429"/>
      <w:proofErr w:type="spellStart"/>
      <w:r>
        <w:t>sub_group_scan_inclusive_add</w:t>
      </w:r>
      <w:proofErr w:type="spellEnd"/>
      <w:r>
        <w:rPr>
          <w:rFonts w:hint="eastAsia"/>
        </w:rPr>
        <w:t>函数调用生成的汇编指令</w:t>
      </w:r>
      <w:bookmarkEnd w:id="39"/>
    </w:p>
    <w:bookmarkEnd w:id="40"/>
    <w:p w14:paraId="0DEBD9E4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生成的硬件指令，简化描述</w:t>
      </w:r>
    </w:p>
    <w:p w14:paraId="0DEBD9E5" w14:textId="77777777" w:rsidR="008604AE" w:rsidRDefault="008604AE">
      <w:pPr>
        <w:pStyle w:val="a3"/>
        <w:framePr w:wrap="auto" w:vAnchor="margin" w:yAlign="inline"/>
      </w:pPr>
    </w:p>
    <w:p w14:paraId="0DEBD9E6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变量</w:t>
      </w:r>
      <w:r>
        <w:t>x</w:t>
      </w:r>
      <w:r>
        <w:t>被保存在寄存器</w:t>
      </w:r>
      <w:r>
        <w:t>g14/g15</w:t>
      </w:r>
      <w:r>
        <w:t>中，最后结果在寄存器</w:t>
      </w:r>
      <w:r>
        <w:t xml:space="preserve"> g20/g21</w:t>
      </w:r>
      <w:r>
        <w:t>中。</w:t>
      </w:r>
    </w:p>
    <w:p w14:paraId="0DEBD9E7" w14:textId="77777777" w:rsidR="008604AE" w:rsidRDefault="008E6E53">
      <w:pPr>
        <w:pStyle w:val="a3"/>
        <w:framePr w:wrap="auto" w:vAnchor="margin" w:yAlign="inline"/>
      </w:pPr>
      <w:r>
        <w:t xml:space="preserve">// </w:t>
      </w:r>
      <w:r>
        <w:t>相关指令前面都已经有过介绍，不再赘述。</w:t>
      </w:r>
    </w:p>
    <w:p w14:paraId="0DEBD9E8" w14:textId="77777777" w:rsidR="008604AE" w:rsidRDefault="008E6E53">
      <w:pPr>
        <w:pStyle w:val="a3"/>
        <w:framePr w:wrap="auto" w:vAnchor="margin" w:yAlign="inline"/>
      </w:pPr>
      <w:proofErr w:type="gramStart"/>
      <w:r>
        <w:t>mov(</w:t>
      </w:r>
      <w:proofErr w:type="gramEnd"/>
      <w:r>
        <w:t xml:space="preserve">1)          g20&lt;1&gt;:F        g14&lt;0,1,0&gt;:F                  </w:t>
      </w:r>
    </w:p>
    <w:p w14:paraId="0DEBD9E9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.1&lt;1&gt;:F      g20&lt;0,1,0&gt;:F    g14.1&lt;0,1,0&gt;:F</w:t>
      </w:r>
    </w:p>
    <w:p w14:paraId="0DEBD9EA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.2&lt;1&gt;:F      g20.1&lt;0,1,0&gt;:F  g14.2&lt;0,1,0&gt;:F</w:t>
      </w:r>
    </w:p>
    <w:p w14:paraId="0DEBD9EB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.3&lt;1&gt;:F      g20.2&lt;0,1,0&gt;:F  g14.3&lt;0,1,0&gt;:F</w:t>
      </w:r>
    </w:p>
    <w:p w14:paraId="0DEBD9EC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.4&lt;1&gt;:F      g20.3&lt;0,1,0&gt;:F  g14.4&lt;0,1,0&gt;:F</w:t>
      </w:r>
    </w:p>
    <w:p w14:paraId="0DEBD9ED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.5&lt;1&gt;:F      g20.4&lt;0,1,0&gt;:F  g14.5&lt;0,1,0&gt;:F</w:t>
      </w:r>
    </w:p>
    <w:p w14:paraId="0DEBD9EE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.6&lt;1&gt;:F      g20.5&lt;0,1,0&gt;:F  g14.6&lt;0,1,0&gt;:F</w:t>
      </w:r>
    </w:p>
    <w:p w14:paraId="0DEBD9EF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0.7&lt;1&gt;:F      g20.6&lt;0,1,0&gt;:F  g14.7&lt;0,1,0&gt;:F</w:t>
      </w:r>
    </w:p>
    <w:p w14:paraId="0DEBD9F0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 xml:space="preserve">1)          g21&lt;1&gt;:F        g20.7&lt;0,1,0&gt;:F  g15&lt;0,1,0&gt;:F  </w:t>
      </w:r>
    </w:p>
    <w:p w14:paraId="0DEBD9F1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1.1&lt;1&gt;:F      g21&lt;0,1,0&gt;:F    g15.1&lt;0,1,0&gt;:F</w:t>
      </w:r>
    </w:p>
    <w:p w14:paraId="0DEBD9F2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1.2&lt;1&gt;:F      g21.1&lt;0,1,0&gt;:F  g15.2&lt;0,1,0&gt;:F</w:t>
      </w:r>
    </w:p>
    <w:p w14:paraId="0DEBD9F3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1.3&lt;1&gt;:F      g21.2&lt;0,1,0&gt;:F  g15.3&lt;0,1,0&gt;:F</w:t>
      </w:r>
    </w:p>
    <w:p w14:paraId="0DEBD9F4" w14:textId="77777777" w:rsidR="008604AE" w:rsidRDefault="008E6E53">
      <w:pPr>
        <w:pStyle w:val="a3"/>
        <w:framePr w:wrap="auto" w:vAnchor="margin" w:yAlign="inline"/>
      </w:pPr>
      <w:proofErr w:type="gramStart"/>
      <w:r>
        <w:lastRenderedPageBreak/>
        <w:t>add(</w:t>
      </w:r>
      <w:proofErr w:type="gramEnd"/>
      <w:r>
        <w:t>1)          g21.4&lt;1&gt;:F      g21.3&lt;0,1,0&gt;:F  g15.4&lt;0,1,0&gt;:F</w:t>
      </w:r>
    </w:p>
    <w:p w14:paraId="0DEBD9F5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1.5&lt;1&gt;:F      g21.4&lt;0,1,0&gt;:F  g15.5&lt;0,1,0&gt;:F</w:t>
      </w:r>
    </w:p>
    <w:p w14:paraId="0DEBD9F6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1.6&lt;1&gt;:F      g21.5&lt;0,1,0&gt;:F  g15.6&lt;0,1,0&gt;:F</w:t>
      </w:r>
    </w:p>
    <w:p w14:paraId="0DEBD9F7" w14:textId="77777777" w:rsidR="008604AE" w:rsidRDefault="008E6E53">
      <w:pPr>
        <w:pStyle w:val="a3"/>
        <w:framePr w:wrap="auto" w:vAnchor="margin" w:yAlign="inline"/>
      </w:pPr>
      <w:proofErr w:type="gramStart"/>
      <w:r>
        <w:t>add(</w:t>
      </w:r>
      <w:proofErr w:type="gramEnd"/>
      <w:r>
        <w:t>1)          g21.7&lt;1&gt;:F      g21.6&lt;0,1,0&gt;:F  g15.7&lt;0,1,0&gt;:F</w:t>
      </w:r>
    </w:p>
    <w:p w14:paraId="0B637E70" w14:textId="76472CC3" w:rsidR="00885E20" w:rsidRDefault="00EA62CE" w:rsidP="005D7195">
      <w:pPr>
        <w:ind w:firstLine="420"/>
      </w:pPr>
      <w:r>
        <w:rPr>
          <w:rFonts w:ascii="SimSun" w:hAnsi="SimSun" w:cs="Gungsuh" w:hint="eastAsia"/>
        </w:rPr>
        <w:t>其中，函数的输入变量x被保存在寄存器g</w:t>
      </w:r>
      <w:r>
        <w:rPr>
          <w:rFonts w:ascii="SimSun" w:hAnsi="SimSun" w:cs="Gungsuh"/>
        </w:rPr>
        <w:t>14/g15</w:t>
      </w:r>
      <w:r>
        <w:rPr>
          <w:rFonts w:ascii="SimSun" w:hAnsi="SimSun" w:cs="Gungsuh" w:hint="eastAsia"/>
        </w:rPr>
        <w:t>中，一共1</w:t>
      </w:r>
      <w:r>
        <w:rPr>
          <w:rFonts w:ascii="SimSun" w:hAnsi="SimSun" w:cs="Gungsuh"/>
        </w:rPr>
        <w:t>6</w:t>
      </w:r>
      <w:r>
        <w:rPr>
          <w:rFonts w:ascii="SimSun" w:hAnsi="SimSun" w:cs="Gungsuh" w:hint="eastAsia"/>
        </w:rPr>
        <w:t>个浮点数，对应着subgroup中1</w:t>
      </w:r>
      <w:r>
        <w:rPr>
          <w:rFonts w:ascii="SimSun" w:hAnsi="SimSun" w:cs="Gungsuh"/>
        </w:rPr>
        <w:t>6</w:t>
      </w:r>
      <w:r>
        <w:rPr>
          <w:rFonts w:ascii="SimSun" w:hAnsi="SimSun" w:cs="Gungsuh" w:hint="eastAsia"/>
        </w:rPr>
        <w:t>个work</w:t>
      </w:r>
      <w:r>
        <w:rPr>
          <w:rFonts w:ascii="SimSun" w:hAnsi="SimSun" w:cs="Gungsuh"/>
        </w:rPr>
        <w:t xml:space="preserve"> </w:t>
      </w:r>
      <w:r>
        <w:rPr>
          <w:rFonts w:ascii="SimSun" w:hAnsi="SimSun" w:cs="Gungsuh" w:hint="eastAsia"/>
        </w:rPr>
        <w:t>item的变量x，不妨记为a、b、c、d、</w:t>
      </w:r>
      <w:r>
        <w:rPr>
          <w:rFonts w:ascii="SimSun" w:hAnsi="SimSun" w:cs="Gungsuh"/>
        </w:rPr>
        <w:t>…</w:t>
      </w:r>
      <w:r>
        <w:rPr>
          <w:rFonts w:ascii="SimSun" w:hAnsi="SimSun" w:cs="Gungsuh" w:hint="eastAsia"/>
        </w:rPr>
        <w:t>、l、m、n、o和p，如</w:t>
      </w:r>
      <w:r w:rsidR="005D7195">
        <w:rPr>
          <w:rFonts w:ascii="SimSun" w:hAnsi="SimSun" w:cs="Gungsuh"/>
        </w:rPr>
        <w:fldChar w:fldCharType="begin"/>
      </w:r>
      <w:r w:rsidR="005D7195">
        <w:rPr>
          <w:rFonts w:ascii="SimSun" w:hAnsi="SimSun" w:cs="Gungsuh"/>
        </w:rPr>
        <w:instrText xml:space="preserve"> </w:instrText>
      </w:r>
      <w:r w:rsidR="005D7195">
        <w:rPr>
          <w:rFonts w:ascii="SimSun" w:hAnsi="SimSun" w:cs="Gungsuh" w:hint="eastAsia"/>
        </w:rPr>
        <w:instrText>REF _Ref25876771 \r \h</w:instrText>
      </w:r>
      <w:r w:rsidR="005D7195">
        <w:rPr>
          <w:rFonts w:ascii="SimSun" w:hAnsi="SimSun" w:cs="Gungsuh"/>
        </w:rPr>
        <w:instrText xml:space="preserve"> </w:instrText>
      </w:r>
      <w:r w:rsidR="005D7195">
        <w:rPr>
          <w:rFonts w:ascii="SimSun" w:hAnsi="SimSun" w:cs="Gungsuh"/>
        </w:rPr>
      </w:r>
      <w:r w:rsidR="005D7195">
        <w:rPr>
          <w:rFonts w:ascii="SimSun" w:hAnsi="SimSun" w:cs="Gungsuh"/>
        </w:rPr>
        <w:fldChar w:fldCharType="separate"/>
      </w:r>
      <w:r w:rsidR="009A1F8D">
        <w:rPr>
          <w:rFonts w:ascii="SimSun" w:hAnsi="SimSun" w:cs="Gungsuh" w:hint="eastAsia"/>
        </w:rPr>
        <w:t>图</w:t>
      </w:r>
      <w:r w:rsidR="009A1F8D">
        <w:rPr>
          <w:rFonts w:ascii="SimSun" w:hAnsi="SimSun" w:cs="Gungsuh"/>
        </w:rPr>
        <w:t>3-19</w:t>
      </w:r>
      <w:r w:rsidR="005D7195">
        <w:rPr>
          <w:rFonts w:ascii="SimSun" w:hAnsi="SimSun" w:cs="Gungsuh"/>
        </w:rPr>
        <w:fldChar w:fldCharType="end"/>
      </w:r>
      <w:r>
        <w:rPr>
          <w:rFonts w:ascii="SimSun" w:hAnsi="SimSun" w:cs="Gungsuh" w:hint="eastAsia"/>
        </w:rPr>
        <w:t>所示，第一条指令将a移入寄存器g</w:t>
      </w:r>
      <w:r>
        <w:rPr>
          <w:rFonts w:ascii="SimSun" w:hAnsi="SimSun" w:cs="Gungsuh"/>
        </w:rPr>
        <w:t>20</w:t>
      </w:r>
      <w:r>
        <w:rPr>
          <w:rFonts w:ascii="SimSun" w:hAnsi="SimSun" w:cs="Gungsuh" w:hint="eastAsia"/>
        </w:rPr>
        <w:t>的最低位分量中；第二条指令是加法指令，将g</w:t>
      </w:r>
      <w:r>
        <w:rPr>
          <w:rFonts w:ascii="SimSun" w:hAnsi="SimSun" w:cs="Gungsuh"/>
        </w:rPr>
        <w:t>20</w:t>
      </w:r>
      <w:r>
        <w:rPr>
          <w:rFonts w:ascii="SimSun" w:hAnsi="SimSun" w:cs="Gungsuh" w:hint="eastAsia"/>
        </w:rPr>
        <w:t>中的最低分量（已经有值a）和b相加，并且结果继续放入g</w:t>
      </w:r>
      <w:r>
        <w:rPr>
          <w:rFonts w:ascii="SimSun" w:hAnsi="SimSun" w:cs="Gungsuh"/>
        </w:rPr>
        <w:t>20</w:t>
      </w:r>
      <w:r>
        <w:rPr>
          <w:rFonts w:ascii="SimSun" w:hAnsi="SimSun" w:cs="Gungsuh" w:hint="eastAsia"/>
        </w:rPr>
        <w:t>中</w:t>
      </w:r>
      <w:r w:rsidR="00A67DF0">
        <w:rPr>
          <w:rFonts w:ascii="SimSun" w:hAnsi="SimSun" w:cs="Gungsuh" w:hint="eastAsia"/>
        </w:rPr>
        <w:t>的</w:t>
      </w:r>
      <w:r w:rsidR="00C55F0B">
        <w:rPr>
          <w:rFonts w:ascii="SimSun" w:hAnsi="SimSun" w:cs="Gungsuh" w:hint="eastAsia"/>
        </w:rPr>
        <w:t>次低位分量中</w:t>
      </w:r>
      <w:r>
        <w:rPr>
          <w:rFonts w:ascii="SimSun" w:hAnsi="SimSun" w:cs="Gungsuh" w:hint="eastAsia"/>
        </w:rPr>
        <w:t>；如此一直执行到</w:t>
      </w:r>
      <w:r w:rsidR="00C55F0B">
        <w:rPr>
          <w:rFonts w:ascii="SimSun" w:hAnsi="SimSun" w:cs="Gungsuh" w:hint="eastAsia"/>
        </w:rPr>
        <w:t>最后一条</w:t>
      </w:r>
      <w:r>
        <w:rPr>
          <w:rFonts w:ascii="SimSun" w:hAnsi="SimSun" w:cs="Gungsuh" w:hint="eastAsia"/>
        </w:rPr>
        <w:t>指令，将</w:t>
      </w:r>
      <w:proofErr w:type="spellStart"/>
      <w:r>
        <w:rPr>
          <w:rFonts w:ascii="SimSun" w:hAnsi="SimSun" w:cs="Gungsuh" w:hint="eastAsia"/>
        </w:rPr>
        <w:t>a+b+c</w:t>
      </w:r>
      <w:proofErr w:type="spellEnd"/>
      <w:r>
        <w:rPr>
          <w:rFonts w:ascii="SimSun" w:hAnsi="SimSun" w:cs="Gungsuh" w:hint="eastAsia"/>
        </w:rPr>
        <w:t>+</w:t>
      </w:r>
      <w:r>
        <w:rPr>
          <w:rFonts w:ascii="SimSun" w:hAnsi="SimSun" w:cs="Gungsuh"/>
        </w:rPr>
        <w:t>…</w:t>
      </w:r>
      <w:r>
        <w:rPr>
          <w:rFonts w:ascii="SimSun" w:hAnsi="SimSun" w:cs="Gungsuh" w:hint="eastAsia"/>
        </w:rPr>
        <w:t>+p的结果存入寄存器g</w:t>
      </w:r>
      <w:r>
        <w:rPr>
          <w:rFonts w:ascii="SimSun" w:hAnsi="SimSun" w:cs="Gungsuh"/>
        </w:rPr>
        <w:t>2</w:t>
      </w:r>
      <w:r w:rsidR="00C55F0B">
        <w:rPr>
          <w:rFonts w:ascii="SimSun" w:hAnsi="SimSun" w:cs="Gungsuh"/>
        </w:rPr>
        <w:t>1</w:t>
      </w:r>
      <w:r>
        <w:rPr>
          <w:rFonts w:ascii="SimSun" w:hAnsi="SimSun" w:cs="Gungsuh" w:hint="eastAsia"/>
        </w:rPr>
        <w:t>的最</w:t>
      </w:r>
      <w:r w:rsidR="00C55F0B">
        <w:rPr>
          <w:rFonts w:ascii="SimSun" w:hAnsi="SimSun" w:cs="Gungsuh" w:hint="eastAsia"/>
        </w:rPr>
        <w:t>高</w:t>
      </w:r>
      <w:r>
        <w:rPr>
          <w:rFonts w:ascii="SimSun" w:hAnsi="SimSun" w:cs="Gungsuh" w:hint="eastAsia"/>
        </w:rPr>
        <w:t>位分量中</w:t>
      </w:r>
      <w:r w:rsidR="001A4E0E">
        <w:rPr>
          <w:rFonts w:ascii="SimSun" w:hAnsi="SimSun" w:cs="Gungsuh" w:hint="eastAsia"/>
        </w:rPr>
        <w:t>。寄存器g</w:t>
      </w:r>
      <w:r w:rsidR="001A4E0E">
        <w:rPr>
          <w:rFonts w:ascii="SimSun" w:hAnsi="SimSun" w:cs="Gungsuh"/>
        </w:rPr>
        <w:t>20/g21</w:t>
      </w:r>
      <w:r>
        <w:rPr>
          <w:rFonts w:ascii="SimSun" w:hAnsi="SimSun" w:cs="Gungsuh" w:hint="eastAsia"/>
        </w:rPr>
        <w:t>对应着1</w:t>
      </w:r>
      <w:r>
        <w:rPr>
          <w:rFonts w:ascii="SimSun" w:hAnsi="SimSun" w:cs="Gungsuh"/>
        </w:rPr>
        <w:t>6</w:t>
      </w:r>
      <w:r>
        <w:rPr>
          <w:rFonts w:ascii="SimSun" w:hAnsi="SimSun" w:cs="Gungsuh" w:hint="eastAsia"/>
        </w:rPr>
        <w:t>个work</w:t>
      </w:r>
      <w:r>
        <w:rPr>
          <w:rFonts w:ascii="SimSun" w:hAnsi="SimSun" w:cs="Gungsuh"/>
        </w:rPr>
        <w:t xml:space="preserve"> </w:t>
      </w:r>
      <w:r>
        <w:rPr>
          <w:rFonts w:ascii="SimSun" w:hAnsi="SimSun" w:cs="Gungsuh" w:hint="eastAsia"/>
        </w:rPr>
        <w:t>item的变量y的值</w:t>
      </w:r>
      <w:r w:rsidR="001A4E0E">
        <w:rPr>
          <w:rFonts w:ascii="SimSun" w:hAnsi="SimSun" w:cs="Gungsuh" w:hint="eastAsia"/>
        </w:rPr>
        <w:t>，</w:t>
      </w:r>
      <w:r>
        <w:rPr>
          <w:rFonts w:ascii="SimSun" w:hAnsi="SimSun" w:cs="Gungsuh" w:hint="eastAsia"/>
        </w:rPr>
        <w:t>由此也说明了1</w:t>
      </w:r>
      <w:r>
        <w:rPr>
          <w:rFonts w:ascii="SimSun" w:hAnsi="SimSun" w:cs="Gungsuh"/>
        </w:rPr>
        <w:t>6</w:t>
      </w:r>
      <w:r>
        <w:rPr>
          <w:rFonts w:ascii="SimSun" w:hAnsi="SimSun" w:cs="Gungsuh" w:hint="eastAsia"/>
        </w:rPr>
        <w:t>个work</w:t>
      </w:r>
      <w:r>
        <w:rPr>
          <w:rFonts w:ascii="SimSun" w:hAnsi="SimSun" w:cs="Gungsuh"/>
        </w:rPr>
        <w:t xml:space="preserve"> </w:t>
      </w:r>
      <w:r>
        <w:rPr>
          <w:rFonts w:ascii="SimSun" w:hAnsi="SimSun" w:cs="Gungsuh" w:hint="eastAsia"/>
        </w:rPr>
        <w:t>item中的函数返回值</w:t>
      </w:r>
      <w:r w:rsidR="00087200">
        <w:rPr>
          <w:rFonts w:ascii="SimSun" w:hAnsi="SimSun" w:cs="Gungsuh" w:hint="eastAsia"/>
        </w:rPr>
        <w:t>各不相同。</w:t>
      </w:r>
    </w:p>
    <w:p w14:paraId="0DEBD9F8" w14:textId="77777777" w:rsidR="008604AE" w:rsidRDefault="00885E20">
      <w:pPr>
        <w:pStyle w:val="pic"/>
      </w:pPr>
      <w:r>
        <w:object w:dxaOrig="5577" w:dyaOrig="5126" w14:anchorId="0DEBDA39">
          <v:shape id="_x0000_i1032" type="#_x0000_t75" style="width:346.9pt;height:319.65pt" o:ole="">
            <v:imagedata r:id="rId43" o:title=""/>
          </v:shape>
          <o:OLEObject Type="Embed" ProgID="Visio.Drawing.15" ShapeID="_x0000_i1032" DrawAspect="Content" ObjectID="_1699870142" r:id="rId44"/>
        </w:object>
      </w:r>
    </w:p>
    <w:p w14:paraId="0DEBD9F9" w14:textId="47B87958" w:rsidR="008604AE" w:rsidRDefault="008E6E53">
      <w:pPr>
        <w:pStyle w:val="a"/>
      </w:pPr>
      <w:bookmarkStart w:id="41" w:name="_Ref25876771"/>
      <w:proofErr w:type="spellStart"/>
      <w:r>
        <w:rPr>
          <w:rFonts w:ascii="Times New Roman" w:hAnsi="Times New Roman"/>
        </w:rPr>
        <w:t>sub_group_scan_inclusive_add</w:t>
      </w:r>
      <w:bookmarkEnd w:id="41"/>
      <w:proofErr w:type="spellEnd"/>
      <w:r w:rsidR="00531F38">
        <w:rPr>
          <w:rFonts w:hint="eastAsia"/>
        </w:rPr>
        <w:t>函数执行的图示化过程</w:t>
      </w:r>
    </w:p>
    <w:p w14:paraId="0DEBD9FA" w14:textId="57D8DF9B" w:rsidR="008604AE" w:rsidRDefault="00F7229E" w:rsidP="00613B60">
      <w:pPr>
        <w:pStyle w:val="Heading4"/>
        <w:numPr>
          <w:ilvl w:val="0"/>
          <w:numId w:val="0"/>
        </w:numPr>
        <w:ind w:left="864"/>
      </w:pPr>
      <w:r>
        <w:t>8.</w:t>
      </w:r>
      <w:r w:rsidR="00613B60">
        <w:t xml:space="preserve"> </w:t>
      </w:r>
      <w:r w:rsidR="00664E4B">
        <w:rPr>
          <w:rFonts w:hint="eastAsia"/>
        </w:rPr>
        <w:t>块</w:t>
      </w:r>
      <w:r w:rsidR="00613B60">
        <w:rPr>
          <w:rFonts w:hint="eastAsia"/>
        </w:rPr>
        <w:t>读写函数</w:t>
      </w:r>
    </w:p>
    <w:p w14:paraId="24F063BD" w14:textId="1D0BB567" w:rsidR="00613B60" w:rsidRPr="00613B60" w:rsidRDefault="00664E4B" w:rsidP="00613B60">
      <w:pPr>
        <w:ind w:firstLine="420"/>
      </w:pPr>
      <w:r>
        <w:t>这批函数是为了</w:t>
      </w:r>
      <w:r>
        <w:t>Intel GPU</w:t>
      </w:r>
      <w:r>
        <w:t>硬件功能而专门提出</w:t>
      </w:r>
      <w:r w:rsidR="002321A3">
        <w:rPr>
          <w:rFonts w:hint="eastAsia"/>
        </w:rPr>
        <w:t>，</w:t>
      </w:r>
      <w:r w:rsidR="000554B6">
        <w:rPr>
          <w:rFonts w:hint="eastAsia"/>
        </w:rPr>
        <w:t>分为读写</w:t>
      </w:r>
      <w:r w:rsidR="006E4A7C">
        <w:rPr>
          <w:rFonts w:hint="eastAsia"/>
        </w:rPr>
        <w:t>buffer</w:t>
      </w:r>
      <w:r w:rsidR="00EC5B5C">
        <w:rPr>
          <w:rFonts w:hint="eastAsia"/>
        </w:rPr>
        <w:t>和读写</w:t>
      </w:r>
      <w:r w:rsidR="00EC5B5C">
        <w:rPr>
          <w:rFonts w:hint="eastAsia"/>
        </w:rPr>
        <w:t>image</w:t>
      </w:r>
      <w:r w:rsidR="00EC5B5C">
        <w:rPr>
          <w:rFonts w:hint="eastAsia"/>
        </w:rPr>
        <w:t>两部</w:t>
      </w:r>
      <w:r w:rsidR="00EC5B5C">
        <w:rPr>
          <w:rFonts w:hint="eastAsia"/>
        </w:rPr>
        <w:lastRenderedPageBreak/>
        <w:t>分。读写</w:t>
      </w:r>
      <w:r w:rsidR="006E4A7C">
        <w:rPr>
          <w:rFonts w:hint="eastAsia"/>
        </w:rPr>
        <w:t>buffer</w:t>
      </w:r>
      <w:r w:rsidR="00EC5B5C">
        <w:rPr>
          <w:rFonts w:hint="eastAsia"/>
        </w:rPr>
        <w:t>的函数原型如下所示。</w:t>
      </w:r>
    </w:p>
    <w:p w14:paraId="0DEBD9FB" w14:textId="77777777" w:rsidR="008604AE" w:rsidRDefault="008E6E53">
      <w:pPr>
        <w:pStyle w:val="a3"/>
        <w:framePr w:wrap="auto" w:vAnchor="margin" w:yAlign="inline"/>
      </w:pPr>
      <w:proofErr w:type="spellStart"/>
      <w:r>
        <w:t>uint</w:t>
      </w:r>
      <w:proofErr w:type="spellEnd"/>
      <w:r>
        <w:t xml:space="preserve">    </w:t>
      </w:r>
      <w:proofErr w:type="spellStart"/>
      <w:r>
        <w:t>intel_sub_group_block_</w:t>
      </w:r>
      <w:proofErr w:type="gramStart"/>
      <w:r>
        <w:t>read</w:t>
      </w:r>
      <w:proofErr w:type="spellEnd"/>
      <w:r>
        <w:t>( const</w:t>
      </w:r>
      <w:proofErr w:type="gramEnd"/>
      <w:r>
        <w:t xml:space="preserve"> __global </w:t>
      </w:r>
      <w:proofErr w:type="spellStart"/>
      <w:r>
        <w:t>uint</w:t>
      </w:r>
      <w:proofErr w:type="spellEnd"/>
      <w:r>
        <w:t>* p )</w:t>
      </w:r>
    </w:p>
    <w:p w14:paraId="0DEBD9FC" w14:textId="77777777" w:rsidR="008604AE" w:rsidRDefault="008E6E53">
      <w:pPr>
        <w:pStyle w:val="a3"/>
        <w:framePr w:wrap="auto" w:vAnchor="margin" w:yAlign="inline"/>
      </w:pPr>
      <w:r>
        <w:t>uint2   intel_sub_group_block_read</w:t>
      </w:r>
      <w:proofErr w:type="gramStart"/>
      <w:r>
        <w:t>2( const</w:t>
      </w:r>
      <w:proofErr w:type="gramEnd"/>
      <w:r>
        <w:t xml:space="preserve"> __global </w:t>
      </w:r>
      <w:proofErr w:type="spellStart"/>
      <w:r>
        <w:t>uint</w:t>
      </w:r>
      <w:proofErr w:type="spellEnd"/>
      <w:r>
        <w:t>* p )</w:t>
      </w:r>
    </w:p>
    <w:p w14:paraId="0DEBD9FD" w14:textId="77777777" w:rsidR="008604AE" w:rsidRDefault="008E6E53">
      <w:pPr>
        <w:pStyle w:val="a3"/>
        <w:framePr w:wrap="auto" w:vAnchor="margin" w:yAlign="inline"/>
      </w:pPr>
      <w:r>
        <w:t>uint4   intel_sub_group_block_read</w:t>
      </w:r>
      <w:proofErr w:type="gramStart"/>
      <w:r>
        <w:t>4( const</w:t>
      </w:r>
      <w:proofErr w:type="gramEnd"/>
      <w:r>
        <w:t xml:space="preserve"> __global </w:t>
      </w:r>
      <w:proofErr w:type="spellStart"/>
      <w:r>
        <w:t>uint</w:t>
      </w:r>
      <w:proofErr w:type="spellEnd"/>
      <w:r>
        <w:t>* p )</w:t>
      </w:r>
    </w:p>
    <w:p w14:paraId="0DEBD9FE" w14:textId="77777777" w:rsidR="008604AE" w:rsidRDefault="008E6E53">
      <w:pPr>
        <w:pStyle w:val="a3"/>
        <w:framePr w:wrap="auto" w:vAnchor="margin" w:yAlign="inline"/>
      </w:pPr>
      <w:r>
        <w:t>uint8   intel_sub_group_block_read</w:t>
      </w:r>
      <w:proofErr w:type="gramStart"/>
      <w:r>
        <w:t>8( const</w:t>
      </w:r>
      <w:proofErr w:type="gramEnd"/>
      <w:r>
        <w:t xml:space="preserve"> __global </w:t>
      </w:r>
      <w:proofErr w:type="spellStart"/>
      <w:r>
        <w:t>uint</w:t>
      </w:r>
      <w:proofErr w:type="spellEnd"/>
      <w:r>
        <w:t>* p )</w:t>
      </w:r>
    </w:p>
    <w:p w14:paraId="0DEBD9FF" w14:textId="77777777" w:rsidR="008604AE" w:rsidRDefault="008E6E53">
      <w:pPr>
        <w:pStyle w:val="a3"/>
        <w:framePr w:wrap="auto" w:vAnchor="margin" w:yAlign="inline"/>
      </w:pPr>
      <w:r>
        <w:t xml:space="preserve">void    </w:t>
      </w:r>
      <w:proofErr w:type="spellStart"/>
      <w:r>
        <w:t>intel_sub_group_block_</w:t>
      </w:r>
      <w:proofErr w:type="gramStart"/>
      <w:r>
        <w:t>write</w:t>
      </w:r>
      <w:proofErr w:type="spellEnd"/>
      <w:r>
        <w:t>( _</w:t>
      </w:r>
      <w:proofErr w:type="gramEnd"/>
      <w:r>
        <w:t xml:space="preserve">_global </w:t>
      </w:r>
      <w:proofErr w:type="spellStart"/>
      <w:r>
        <w:t>uint</w:t>
      </w:r>
      <w:proofErr w:type="spellEnd"/>
      <w:r>
        <w:t xml:space="preserve">* p, </w:t>
      </w:r>
      <w:proofErr w:type="spellStart"/>
      <w:r>
        <w:t>uint</w:t>
      </w:r>
      <w:proofErr w:type="spellEnd"/>
      <w:r>
        <w:t xml:space="preserve"> data )</w:t>
      </w:r>
    </w:p>
    <w:p w14:paraId="0DEBDA00" w14:textId="77777777" w:rsidR="008604AE" w:rsidRDefault="008E6E53">
      <w:pPr>
        <w:pStyle w:val="a3"/>
        <w:framePr w:wrap="auto" w:vAnchor="margin" w:yAlign="inline"/>
      </w:pPr>
      <w:r>
        <w:t>void    intel_sub_group_block_write</w:t>
      </w:r>
      <w:proofErr w:type="gramStart"/>
      <w:r>
        <w:t>2( _</w:t>
      </w:r>
      <w:proofErr w:type="gramEnd"/>
      <w:r>
        <w:t xml:space="preserve">_global </w:t>
      </w:r>
      <w:proofErr w:type="spellStart"/>
      <w:r>
        <w:t>uint</w:t>
      </w:r>
      <w:proofErr w:type="spellEnd"/>
      <w:r>
        <w:t>* p, uint2 data )</w:t>
      </w:r>
    </w:p>
    <w:p w14:paraId="0DEBDA01" w14:textId="77777777" w:rsidR="008604AE" w:rsidRDefault="008E6E53">
      <w:pPr>
        <w:pStyle w:val="a3"/>
        <w:framePr w:wrap="auto" w:vAnchor="margin" w:yAlign="inline"/>
      </w:pPr>
      <w:r>
        <w:t>void    intel_sub_group_block_write</w:t>
      </w:r>
      <w:proofErr w:type="gramStart"/>
      <w:r>
        <w:t>4( _</w:t>
      </w:r>
      <w:proofErr w:type="gramEnd"/>
      <w:r>
        <w:t xml:space="preserve">_global </w:t>
      </w:r>
      <w:proofErr w:type="spellStart"/>
      <w:r>
        <w:t>uint</w:t>
      </w:r>
      <w:proofErr w:type="spellEnd"/>
      <w:r>
        <w:t>* p, uint4 data )</w:t>
      </w:r>
    </w:p>
    <w:p w14:paraId="0DEBDA02" w14:textId="77777777" w:rsidR="008604AE" w:rsidRDefault="008E6E53">
      <w:pPr>
        <w:pStyle w:val="a3"/>
        <w:framePr w:wrap="auto" w:vAnchor="margin" w:yAlign="inline"/>
      </w:pPr>
      <w:r>
        <w:t>void    intel_sub_group_block_write</w:t>
      </w:r>
      <w:proofErr w:type="gramStart"/>
      <w:r>
        <w:t>8( _</w:t>
      </w:r>
      <w:proofErr w:type="gramEnd"/>
      <w:r>
        <w:t xml:space="preserve">_global </w:t>
      </w:r>
      <w:proofErr w:type="spellStart"/>
      <w:r>
        <w:t>uint</w:t>
      </w:r>
      <w:proofErr w:type="spellEnd"/>
      <w:r>
        <w:t>* p, uint8 data )</w:t>
      </w:r>
    </w:p>
    <w:p w14:paraId="0DEBDA03" w14:textId="4D623992" w:rsidR="008604AE" w:rsidRDefault="008E6E53">
      <w:pPr>
        <w:ind w:firstLine="420"/>
      </w:pPr>
      <w:r>
        <w:t>在以往的</w:t>
      </w:r>
      <w:r>
        <w:t>OpenCL</w:t>
      </w:r>
      <w:r>
        <w:t>操作中，在读写</w:t>
      </w:r>
      <w:r>
        <w:t>global memory</w:t>
      </w:r>
      <w:r>
        <w:t>的时候，</w:t>
      </w:r>
      <w:r>
        <w:t>SIMD</w:t>
      </w:r>
      <w:r>
        <w:t>线程中每一个</w:t>
      </w:r>
      <w:r>
        <w:t>lane</w:t>
      </w:r>
      <w:r>
        <w:t>都有自己要读写的地址值，而在这批函数中，</w:t>
      </w:r>
      <w:r>
        <w:rPr>
          <w:rFonts w:hint="eastAsia"/>
        </w:rPr>
        <w:t>一个</w:t>
      </w:r>
      <w:r>
        <w:t>SIMD</w:t>
      </w:r>
      <w:r>
        <w:t>线程作为一个</w:t>
      </w:r>
      <w:r w:rsidR="004C615B">
        <w:rPr>
          <w:rFonts w:hint="eastAsia"/>
        </w:rPr>
        <w:t>subgroup</w:t>
      </w:r>
      <w:r>
        <w:t>整体，只有一个要读写的地址</w:t>
      </w:r>
      <w:r>
        <w:t>p</w:t>
      </w:r>
      <w:r>
        <w:t>，所以被称为</w:t>
      </w:r>
      <w:r>
        <w:t>block</w:t>
      </w:r>
      <w:r>
        <w:t>块操作。</w:t>
      </w:r>
    </w:p>
    <w:p w14:paraId="0DEBDA04" w14:textId="77777777" w:rsidR="008604AE" w:rsidRDefault="008E6E53">
      <w:pPr>
        <w:ind w:firstLine="420"/>
      </w:pPr>
      <w:r>
        <w:t>由于相应的硬件指令比较复杂，这里不做具体介绍，但是以</w:t>
      </w:r>
    </w:p>
    <w:p w14:paraId="0DEBDA05" w14:textId="77777777" w:rsidR="008604AE" w:rsidRDefault="008E6E53">
      <w:pPr>
        <w:ind w:firstLine="360"/>
        <w:rPr>
          <w:rStyle w:val="Char"/>
        </w:rPr>
      </w:pPr>
      <w:r>
        <w:rPr>
          <w:rStyle w:val="Char"/>
        </w:rPr>
        <w:t xml:space="preserve">uint2 u2 = intel_sub_group_block_read2(const __global </w:t>
      </w:r>
      <w:proofErr w:type="spellStart"/>
      <w:r>
        <w:rPr>
          <w:rStyle w:val="Char"/>
        </w:rPr>
        <w:t>uint</w:t>
      </w:r>
      <w:proofErr w:type="spellEnd"/>
      <w:r>
        <w:rPr>
          <w:rStyle w:val="Char"/>
        </w:rPr>
        <w:t>* p)</w:t>
      </w:r>
    </w:p>
    <w:p w14:paraId="0DEBDA06" w14:textId="44131057" w:rsidR="008604AE" w:rsidRDefault="008E6E53">
      <w:pPr>
        <w:ind w:firstLine="420"/>
      </w:pPr>
      <w:r>
        <w:t>为例说明指令的执行结果是怎么样的</w:t>
      </w:r>
      <w:r>
        <w:rPr>
          <w:rFonts w:hint="eastAsia"/>
        </w:rPr>
        <w:t>。</w:t>
      </w:r>
      <w:r>
        <w:t>对于</w:t>
      </w:r>
      <w:r>
        <w:t>SIMD16</w:t>
      </w:r>
      <w:r>
        <w:t>指令，每个</w:t>
      </w:r>
      <w:r>
        <w:t>work item</w:t>
      </w:r>
      <w:r>
        <w:t>读取</w:t>
      </w:r>
      <w:r>
        <w:t>uint2</w:t>
      </w:r>
      <w:r>
        <w:t>，一共有</w:t>
      </w:r>
      <w:r>
        <w:t>16*2*4=128</w:t>
      </w:r>
      <w:r>
        <w:t>字节，即从</w:t>
      </w:r>
      <w:r>
        <w:t>p</w:t>
      </w:r>
      <w:r>
        <w:t>指向的内存中读取连续的</w:t>
      </w:r>
      <w:r>
        <w:t>128</w:t>
      </w:r>
      <w:r>
        <w:t>字节，如</w:t>
      </w:r>
      <w:r w:rsidR="00CC0A06">
        <w:fldChar w:fldCharType="begin"/>
      </w:r>
      <w:r w:rsidR="00CC0A06">
        <w:instrText xml:space="preserve"> REF _Ref30062741 \r \h </w:instrText>
      </w:r>
      <w:r w:rsidR="00CC0A06">
        <w:fldChar w:fldCharType="separate"/>
      </w:r>
      <w:r w:rsidR="00CC0A06">
        <w:rPr>
          <w:rFonts w:hint="eastAsia"/>
        </w:rPr>
        <w:t>图</w:t>
      </w:r>
      <w:r w:rsidR="00CC0A06">
        <w:rPr>
          <w:rFonts w:hint="eastAsia"/>
        </w:rPr>
        <w:t>3-20</w:t>
      </w:r>
      <w:r w:rsidR="00CC0A06">
        <w:fldChar w:fldCharType="end"/>
      </w:r>
      <w:r>
        <w:t>所示，假设</w:t>
      </w:r>
      <w:r>
        <w:t>uint2 u2</w:t>
      </w:r>
      <w:r>
        <w:t>变量被分配了寄存器</w:t>
      </w:r>
      <w:r>
        <w:t>g10/g11/g12/g13</w:t>
      </w:r>
      <w:r>
        <w:t>，从</w:t>
      </w:r>
      <w:r>
        <w:t>g10</w:t>
      </w:r>
      <w:r>
        <w:t>开始将</w:t>
      </w:r>
      <w:r>
        <w:rPr>
          <w:rFonts w:hint="eastAsia"/>
        </w:rPr>
        <w:t>4</w:t>
      </w:r>
      <w:r>
        <w:t>个寄存器以字节为单位按地址从低到高排列，</w:t>
      </w:r>
      <w:r w:rsidR="002834E5">
        <w:rPr>
          <w:rFonts w:hint="eastAsia"/>
        </w:rPr>
        <w:t>可以</w:t>
      </w:r>
      <w:r>
        <w:t>形成一段连续地址空间</w:t>
      </w:r>
      <w:r>
        <w:rPr>
          <w:rFonts w:hint="eastAsia"/>
        </w:rPr>
        <w:t>。</w:t>
      </w:r>
      <w:r>
        <w:t>指令</w:t>
      </w:r>
      <w:r>
        <w:rPr>
          <w:rFonts w:hint="eastAsia"/>
        </w:rPr>
        <w:t>的</w:t>
      </w:r>
      <w:r>
        <w:t>执行结果，就是将</w:t>
      </w:r>
      <w:r>
        <w:t>p</w:t>
      </w:r>
      <w:r>
        <w:t>指向的</w:t>
      </w:r>
      <w:r>
        <w:rPr>
          <w:rFonts w:hint="eastAsia"/>
        </w:rPr>
        <w:t>1</w:t>
      </w:r>
      <w:r>
        <w:t>28</w:t>
      </w:r>
      <w:r>
        <w:rPr>
          <w:rFonts w:hint="eastAsia"/>
        </w:rPr>
        <w:t>字节的</w:t>
      </w:r>
      <w:r>
        <w:t>数据，直接拷贝到这段地址空间上。根据</w:t>
      </w:r>
      <w:r>
        <w:t>SOA</w:t>
      </w:r>
      <w:r>
        <w:t>数据布局的特点，</w:t>
      </w:r>
      <w:r>
        <w:t>16</w:t>
      </w:r>
      <w:r>
        <w:t>个</w:t>
      </w:r>
      <w:r>
        <w:t>work item</w:t>
      </w:r>
      <w:r>
        <w:t>中的</w:t>
      </w:r>
      <w:r>
        <w:t>u2.x</w:t>
      </w:r>
      <w:r>
        <w:t>存放在寄存器</w:t>
      </w:r>
      <w:r>
        <w:t>g10/g11</w:t>
      </w:r>
      <w:r>
        <w:t>中，而</w:t>
      </w:r>
      <w:r>
        <w:t>u2.y</w:t>
      </w:r>
      <w:r>
        <w:t>则存放在寄存器</w:t>
      </w:r>
      <w:r>
        <w:t>g12/g13</w:t>
      </w:r>
      <w:r>
        <w:t>中。从中，我们还可以看出，同一个</w:t>
      </w:r>
      <w:r>
        <w:t>work item</w:t>
      </w:r>
      <w:r>
        <w:t>中的</w:t>
      </w:r>
      <w:r>
        <w:t>u2.x</w:t>
      </w:r>
      <w:r>
        <w:t>和</w:t>
      </w:r>
      <w:r>
        <w:t>u2.y</w:t>
      </w:r>
      <w:r>
        <w:t>在</w:t>
      </w:r>
      <w:r>
        <w:t>global memory</w:t>
      </w:r>
      <w:r>
        <w:t>中，差了</w:t>
      </w:r>
      <w:r>
        <w:t>64</w:t>
      </w:r>
      <w:r>
        <w:t>个字节，即</w:t>
      </w:r>
      <w:r>
        <w:t>16</w:t>
      </w:r>
      <w:r>
        <w:t>个</w:t>
      </w:r>
      <w:proofErr w:type="spellStart"/>
      <w:r>
        <w:t>uint</w:t>
      </w:r>
      <w:proofErr w:type="spellEnd"/>
      <w:r>
        <w:t>，这也是</w:t>
      </w:r>
      <w:r w:rsidR="00A73764">
        <w:rPr>
          <w:rFonts w:hint="eastAsia"/>
        </w:rPr>
        <w:t>在</w:t>
      </w:r>
      <w:r w:rsidR="001F0A7D">
        <w:rPr>
          <w:rFonts w:hint="eastAsia"/>
        </w:rPr>
        <w:t>定义</w:t>
      </w:r>
      <w:r>
        <w:t>中提到的</w:t>
      </w:r>
      <w:r>
        <w:t>p[</w:t>
      </w:r>
      <w:proofErr w:type="spellStart"/>
      <w:r>
        <w:t>sub_group_local_id</w:t>
      </w:r>
      <w:proofErr w:type="spellEnd"/>
      <w:r>
        <w:t xml:space="preserve"> + </w:t>
      </w:r>
      <w:proofErr w:type="spellStart"/>
      <w:r>
        <w:t>max_sub_group_size</w:t>
      </w:r>
      <w:proofErr w:type="spellEnd"/>
      <w:r>
        <w:t>]</w:t>
      </w:r>
      <w:r>
        <w:t>中</w:t>
      </w:r>
      <w:proofErr w:type="spellStart"/>
      <w:r>
        <w:t>max_sub_group_size</w:t>
      </w:r>
      <w:proofErr w:type="spellEnd"/>
      <w:r>
        <w:t>的由来。回顾之前介绍的</w:t>
      </w:r>
      <w:r>
        <w:t>vload2</w:t>
      </w:r>
      <w:r>
        <w:t>函数，假设返回值变量是</w:t>
      </w:r>
      <w:r>
        <w:t>s2</w:t>
      </w:r>
      <w:r>
        <w:t>，那么同一个</w:t>
      </w:r>
      <w:r>
        <w:t>work item</w:t>
      </w:r>
      <w:r>
        <w:t>中的</w:t>
      </w:r>
      <w:r>
        <w:t>s2.x</w:t>
      </w:r>
      <w:r>
        <w:t>和</w:t>
      </w:r>
      <w:r>
        <w:t>s2.y</w:t>
      </w:r>
      <w:r>
        <w:t>是来自</w:t>
      </w:r>
      <w:r>
        <w:t>global memory</w:t>
      </w:r>
      <w:r>
        <w:t>的连续地址空间，这是和本批函数最大的不同之处。</w:t>
      </w:r>
    </w:p>
    <w:p w14:paraId="0DEBDA07" w14:textId="77777777" w:rsidR="008604AE" w:rsidRDefault="008E6E53">
      <w:pPr>
        <w:pStyle w:val="pic"/>
      </w:pPr>
      <w:r>
        <w:object w:dxaOrig="6655" w:dyaOrig="2769" w14:anchorId="0DEBDA3A">
          <v:shape id="_x0000_i1033" type="#_x0000_t75" style="width:330.55pt;height:138pt" o:ole="">
            <v:imagedata r:id="rId45" o:title=""/>
          </v:shape>
          <o:OLEObject Type="Embed" ProgID="Visio.Drawing.15" ShapeID="_x0000_i1033" DrawAspect="Content" ObjectID="_1699870143" r:id="rId46"/>
        </w:object>
      </w:r>
    </w:p>
    <w:p w14:paraId="0DEBDA08" w14:textId="0D0C6739" w:rsidR="008604AE" w:rsidRDefault="008146F0">
      <w:pPr>
        <w:pStyle w:val="a"/>
      </w:pPr>
      <w:bookmarkStart w:id="42" w:name="_Ref30062741"/>
      <w:r>
        <w:rPr>
          <w:rFonts w:hint="eastAsia"/>
        </w:rPr>
        <w:t>以</w:t>
      </w:r>
      <w:r w:rsidR="004C615B">
        <w:rPr>
          <w:rFonts w:hint="eastAsia"/>
        </w:rPr>
        <w:t>块</w:t>
      </w:r>
      <w:r w:rsidR="00DE2F54">
        <w:rPr>
          <w:rFonts w:hint="eastAsia"/>
        </w:rPr>
        <w:t>的</w:t>
      </w:r>
      <w:r w:rsidR="00C82CB4">
        <w:rPr>
          <w:rFonts w:hint="eastAsia"/>
        </w:rPr>
        <w:t>方式</w:t>
      </w:r>
      <w:r>
        <w:rPr>
          <w:rFonts w:hint="eastAsia"/>
        </w:rPr>
        <w:t>读取连续1</w:t>
      </w:r>
      <w:r>
        <w:t>28</w:t>
      </w:r>
      <w:r>
        <w:rPr>
          <w:rFonts w:hint="eastAsia"/>
        </w:rPr>
        <w:t>字节到</w:t>
      </w:r>
      <w:r w:rsidR="004C615B">
        <w:rPr>
          <w:rFonts w:hint="eastAsia"/>
        </w:rPr>
        <w:t>uint</w:t>
      </w:r>
      <w:r w:rsidR="004C615B">
        <w:t>2</w:t>
      </w:r>
      <w:r w:rsidR="004C615B">
        <w:rPr>
          <w:rFonts w:hint="eastAsia"/>
        </w:rPr>
        <w:t>变量中</w:t>
      </w:r>
      <w:bookmarkEnd w:id="42"/>
    </w:p>
    <w:p w14:paraId="0DEBDA09" w14:textId="761E589C" w:rsidR="008604AE" w:rsidRDefault="003C6966">
      <w:pPr>
        <w:ind w:firstLine="420"/>
        <w:rPr>
          <w:rFonts w:ascii="SimSun" w:hAnsi="SimSun"/>
        </w:rPr>
      </w:pPr>
      <w:r>
        <w:rPr>
          <w:rFonts w:ascii="SimSun" w:hAnsi="SimSun" w:hint="eastAsia"/>
        </w:rPr>
        <w:t>以image为读写目标的函数原型如下所示。</w:t>
      </w:r>
    </w:p>
    <w:p w14:paraId="0DEBDA0A" w14:textId="77777777" w:rsidR="008604AE" w:rsidRDefault="008E6E53">
      <w:pPr>
        <w:pStyle w:val="a3"/>
        <w:framePr w:wrap="auto" w:vAnchor="margin" w:yAlign="inline"/>
      </w:pPr>
      <w:proofErr w:type="spellStart"/>
      <w:r>
        <w:t>uint</w:t>
      </w:r>
      <w:proofErr w:type="spellEnd"/>
      <w:r>
        <w:t xml:space="preserve">    </w:t>
      </w:r>
      <w:proofErr w:type="spellStart"/>
      <w:r>
        <w:t>intel_sub_group_block_</w:t>
      </w:r>
      <w:proofErr w:type="gramStart"/>
      <w:r>
        <w:t>read</w:t>
      </w:r>
      <w:proofErr w:type="spellEnd"/>
      <w:r>
        <w:t>(</w:t>
      </w:r>
      <w:proofErr w:type="gramEnd"/>
      <w:r>
        <w:t xml:space="preserve">image2d_t image, int2 </w:t>
      </w:r>
      <w:proofErr w:type="spellStart"/>
      <w:r>
        <w:t>byte_coord</w:t>
      </w:r>
      <w:proofErr w:type="spellEnd"/>
      <w:r>
        <w:t>)</w:t>
      </w:r>
    </w:p>
    <w:p w14:paraId="0DEBDA0B" w14:textId="77777777" w:rsidR="008604AE" w:rsidRDefault="008E6E53">
      <w:pPr>
        <w:pStyle w:val="a3"/>
        <w:framePr w:wrap="auto" w:vAnchor="margin" w:yAlign="inline"/>
      </w:pPr>
      <w:r>
        <w:t xml:space="preserve">uint2   intel_sub_group_block_read2(image2d_t image, int2 </w:t>
      </w:r>
      <w:proofErr w:type="spellStart"/>
      <w:r>
        <w:t>byte_coord</w:t>
      </w:r>
      <w:proofErr w:type="spellEnd"/>
      <w:r>
        <w:t>)</w:t>
      </w:r>
    </w:p>
    <w:p w14:paraId="0DEBDA0C" w14:textId="77777777" w:rsidR="008604AE" w:rsidRDefault="008E6E53">
      <w:pPr>
        <w:pStyle w:val="a3"/>
        <w:framePr w:wrap="auto" w:vAnchor="margin" w:yAlign="inline"/>
      </w:pPr>
      <w:r>
        <w:t xml:space="preserve">uint4   intel_sub_group_block_read4(image2d_t image, int2 </w:t>
      </w:r>
      <w:proofErr w:type="spellStart"/>
      <w:r>
        <w:t>byte_coord</w:t>
      </w:r>
      <w:proofErr w:type="spellEnd"/>
      <w:r>
        <w:t xml:space="preserve"> </w:t>
      </w:r>
    </w:p>
    <w:p w14:paraId="0DEBDA0D" w14:textId="77777777" w:rsidR="008604AE" w:rsidRDefault="008E6E53">
      <w:pPr>
        <w:pStyle w:val="a3"/>
        <w:framePr w:wrap="auto" w:vAnchor="margin" w:yAlign="inline"/>
      </w:pPr>
      <w:r>
        <w:t xml:space="preserve">uint8   intel_sub_group_block_read8(image2d_t image, int2 </w:t>
      </w:r>
      <w:proofErr w:type="spellStart"/>
      <w:r>
        <w:t>byte_coord</w:t>
      </w:r>
      <w:proofErr w:type="spellEnd"/>
      <w:r>
        <w:t>)</w:t>
      </w:r>
    </w:p>
    <w:p w14:paraId="0DEBDA0E" w14:textId="77777777" w:rsidR="008604AE" w:rsidRDefault="008E6E53">
      <w:pPr>
        <w:pStyle w:val="a3"/>
        <w:framePr w:wrap="auto" w:vAnchor="margin" w:yAlign="inline"/>
      </w:pPr>
      <w:r>
        <w:t xml:space="preserve">void    </w:t>
      </w:r>
      <w:proofErr w:type="spellStart"/>
      <w:r>
        <w:t>intel_sub_group_block_</w:t>
      </w:r>
      <w:proofErr w:type="gramStart"/>
      <w:r>
        <w:t>write</w:t>
      </w:r>
      <w:proofErr w:type="spellEnd"/>
      <w:r>
        <w:t>(</w:t>
      </w:r>
      <w:proofErr w:type="gramEnd"/>
      <w:r>
        <w:t xml:space="preserve">image2d_t image, int2 </w:t>
      </w:r>
      <w:proofErr w:type="spellStart"/>
      <w:r>
        <w:t>byte_coord</w:t>
      </w:r>
      <w:proofErr w:type="spellEnd"/>
      <w:r>
        <w:t xml:space="preserve">, </w:t>
      </w:r>
      <w:proofErr w:type="spellStart"/>
      <w:r>
        <w:t>uint</w:t>
      </w:r>
      <w:proofErr w:type="spellEnd"/>
      <w:r>
        <w:t xml:space="preserve"> data)</w:t>
      </w:r>
    </w:p>
    <w:p w14:paraId="0DEBDA0F" w14:textId="77777777" w:rsidR="008604AE" w:rsidRDefault="008E6E53">
      <w:pPr>
        <w:pStyle w:val="a3"/>
        <w:framePr w:wrap="auto" w:vAnchor="margin" w:yAlign="inline"/>
      </w:pPr>
      <w:r>
        <w:t xml:space="preserve">void    intel_sub_group_block_write2(image2d_t image, int2 </w:t>
      </w:r>
      <w:proofErr w:type="spellStart"/>
      <w:r>
        <w:t>byte_coord</w:t>
      </w:r>
      <w:proofErr w:type="spellEnd"/>
      <w:r>
        <w:t>, uint2 data)</w:t>
      </w:r>
    </w:p>
    <w:p w14:paraId="0DEBDA10" w14:textId="77777777" w:rsidR="008604AE" w:rsidRDefault="008E6E53">
      <w:pPr>
        <w:pStyle w:val="a3"/>
        <w:framePr w:wrap="auto" w:vAnchor="margin" w:yAlign="inline"/>
      </w:pPr>
      <w:r>
        <w:t xml:space="preserve">void    intel_sub_group_block_write4(image2d_t image, int2 </w:t>
      </w:r>
      <w:proofErr w:type="spellStart"/>
      <w:r>
        <w:t>byte_coord</w:t>
      </w:r>
      <w:proofErr w:type="spellEnd"/>
      <w:r>
        <w:t>, uint4 data)</w:t>
      </w:r>
    </w:p>
    <w:p w14:paraId="0DEBDA11" w14:textId="77777777" w:rsidR="008604AE" w:rsidRDefault="008E6E53">
      <w:pPr>
        <w:pStyle w:val="a3"/>
        <w:framePr w:wrap="auto" w:vAnchor="margin" w:yAlign="inline"/>
      </w:pPr>
      <w:r>
        <w:t xml:space="preserve">void    intel_sub_group_block_write8(image2d_t image, int2 </w:t>
      </w:r>
      <w:proofErr w:type="spellStart"/>
      <w:r>
        <w:t>byte_coord</w:t>
      </w:r>
      <w:proofErr w:type="spellEnd"/>
      <w:r>
        <w:t>, uint8 data)</w:t>
      </w:r>
    </w:p>
    <w:p w14:paraId="0DEBDA12" w14:textId="3AABFBD7" w:rsidR="008604AE" w:rsidRDefault="008E6E53">
      <w:pPr>
        <w:ind w:firstLine="420"/>
      </w:pPr>
      <w:r>
        <w:t>这批函数和刚介绍的函数相比，只是函数参数不同，从</w:t>
      </w:r>
      <w:r>
        <w:t xml:space="preserve">global </w:t>
      </w:r>
      <w:proofErr w:type="spellStart"/>
      <w:r>
        <w:t>gentype</w:t>
      </w:r>
      <w:proofErr w:type="spellEnd"/>
      <w:r>
        <w:t xml:space="preserve"> *p</w:t>
      </w:r>
      <w:r>
        <w:t>换成了</w:t>
      </w:r>
      <w:r>
        <w:t>image2d_t image</w:t>
      </w:r>
      <w:r>
        <w:t>，这也是为了</w:t>
      </w:r>
      <w:r>
        <w:t>Intel GPU</w:t>
      </w:r>
      <w:r>
        <w:t>硬件的专门功能而提出的函数扩展。一个</w:t>
      </w:r>
      <w:r>
        <w:t>SIMD</w:t>
      </w:r>
      <w:r>
        <w:t>线程作为一个</w:t>
      </w:r>
      <w:r w:rsidR="00A84AB7">
        <w:rPr>
          <w:rFonts w:hint="eastAsia"/>
        </w:rPr>
        <w:t>subgroup</w:t>
      </w:r>
      <w:r>
        <w:t>整体，只有一个要读写的</w:t>
      </w:r>
      <w:r>
        <w:t>image2d</w:t>
      </w:r>
      <w:r>
        <w:t>和坐标值</w:t>
      </w:r>
      <w:r>
        <w:t xml:space="preserve">int2 </w:t>
      </w:r>
      <w:proofErr w:type="spellStart"/>
      <w:r>
        <w:t>byte_coord</w:t>
      </w:r>
      <w:proofErr w:type="spellEnd"/>
      <w:r>
        <w:t>，所以也被称为</w:t>
      </w:r>
      <w:r>
        <w:t>block</w:t>
      </w:r>
      <w:r>
        <w:t>块操作。由于涉及到的硬件指令比较复杂，而且存在可能的指令拆分和寄存器重排等情况，在此不做</w:t>
      </w:r>
      <w:r w:rsidR="00CF2021">
        <w:rPr>
          <w:rFonts w:hint="eastAsia"/>
        </w:rPr>
        <w:t>具体</w:t>
      </w:r>
      <w:r>
        <w:t>介绍，仅以</w:t>
      </w:r>
    </w:p>
    <w:p w14:paraId="0DEBDA13" w14:textId="77777777" w:rsidR="008604AE" w:rsidRDefault="008E6E53">
      <w:pPr>
        <w:pStyle w:val="a3"/>
        <w:framePr w:wrap="auto" w:vAnchor="margin" w:yAlign="inline"/>
      </w:pPr>
      <w:r>
        <w:t xml:space="preserve">uint4 u4 </w:t>
      </w:r>
      <w:proofErr w:type="gramStart"/>
      <w:r>
        <w:t>=  intel</w:t>
      </w:r>
      <w:proofErr w:type="gramEnd"/>
      <w:r>
        <w:t xml:space="preserve">_sub_group_block_read4(image2d_t image, int2 </w:t>
      </w:r>
      <w:proofErr w:type="spellStart"/>
      <w:r>
        <w:t>byte_coord</w:t>
      </w:r>
      <w:proofErr w:type="spellEnd"/>
      <w:r>
        <w:t>)</w:t>
      </w:r>
    </w:p>
    <w:p w14:paraId="0DEBDA14" w14:textId="3E3F541F" w:rsidR="008604AE" w:rsidRDefault="008E6E53">
      <w:pPr>
        <w:ind w:firstLine="420"/>
      </w:pPr>
      <w:r>
        <w:t>为例说明指令的执行结果是怎么样的</w:t>
      </w:r>
      <w:r>
        <w:rPr>
          <w:rFonts w:hint="eastAsia"/>
        </w:rPr>
        <w:t>。</w:t>
      </w:r>
      <w:r>
        <w:t>如</w:t>
      </w:r>
      <w:r w:rsidR="005B39C2">
        <w:fldChar w:fldCharType="begin"/>
      </w:r>
      <w:r w:rsidR="005B39C2">
        <w:instrText xml:space="preserve"> REF _Ref28987687 \r \h </w:instrText>
      </w:r>
      <w:r w:rsidR="005B39C2">
        <w:fldChar w:fldCharType="separate"/>
      </w:r>
      <w:r w:rsidR="009A1F8D">
        <w:rPr>
          <w:rFonts w:hint="eastAsia"/>
        </w:rPr>
        <w:t>图</w:t>
      </w:r>
      <w:r w:rsidR="009A1F8D">
        <w:rPr>
          <w:rFonts w:hint="eastAsia"/>
        </w:rPr>
        <w:t>3-21</w:t>
      </w:r>
      <w:r w:rsidR="005B39C2">
        <w:fldChar w:fldCharType="end"/>
      </w:r>
      <w:r>
        <w:t>所示，</w:t>
      </w:r>
      <w:proofErr w:type="spellStart"/>
      <w:r>
        <w:t>byte_coord</w:t>
      </w:r>
      <w:proofErr w:type="spellEnd"/>
      <w:r>
        <w:t>指出要了读取</w:t>
      </w:r>
      <w:r>
        <w:t>image</w:t>
      </w:r>
      <w:r>
        <w:t>的起始位置，宽度</w:t>
      </w:r>
      <w:r>
        <w:t>16</w:t>
      </w:r>
      <w:r>
        <w:t>来自</w:t>
      </w:r>
      <w:r>
        <w:t>SIMD</w:t>
      </w:r>
      <w:r>
        <w:t>的宽度，高度</w:t>
      </w:r>
      <w:r>
        <w:t>4</w:t>
      </w:r>
      <w:r>
        <w:t>来自</w:t>
      </w:r>
      <w:r>
        <w:t>uint4</w:t>
      </w:r>
      <w:r>
        <w:t>中的</w:t>
      </w:r>
      <w:r>
        <w:t>4</w:t>
      </w:r>
      <w:r>
        <w:t>，图中的第</w:t>
      </w:r>
      <w:r>
        <w:rPr>
          <w:rFonts w:hint="eastAsia"/>
        </w:rPr>
        <w:t>1</w:t>
      </w:r>
      <w:r>
        <w:t>行被读入寄存器</w:t>
      </w:r>
      <w:r>
        <w:t>g20/g21</w:t>
      </w:r>
      <w:r>
        <w:t>中，对应着</w:t>
      </w:r>
      <w:r>
        <w:t>16</w:t>
      </w:r>
      <w:r>
        <w:t>个</w:t>
      </w:r>
      <w:r>
        <w:t>work item</w:t>
      </w:r>
      <w:r>
        <w:t>的</w:t>
      </w:r>
      <w:r>
        <w:t>u4.x</w:t>
      </w:r>
      <w:r>
        <w:t>变量，第</w:t>
      </w:r>
      <w:r>
        <w:rPr>
          <w:rFonts w:hint="eastAsia"/>
        </w:rPr>
        <w:t>2</w:t>
      </w:r>
      <w:r>
        <w:t>行被读入</w:t>
      </w:r>
      <w:r>
        <w:t>g22/g23</w:t>
      </w:r>
      <w:r>
        <w:t>中，</w:t>
      </w:r>
      <w:r>
        <w:lastRenderedPageBreak/>
        <w:t>对应着</w:t>
      </w:r>
      <w:r>
        <w:t>16</w:t>
      </w:r>
      <w:r>
        <w:t>个</w:t>
      </w:r>
      <w:r>
        <w:t>work item</w:t>
      </w:r>
      <w:r>
        <w:t>的</w:t>
      </w:r>
      <w:r>
        <w:t>u4.y</w:t>
      </w:r>
      <w:r>
        <w:t>变量，以此类推。</w:t>
      </w:r>
    </w:p>
    <w:p w14:paraId="0DEBDA15" w14:textId="77777777" w:rsidR="008604AE" w:rsidRDefault="008E6E53">
      <w:pPr>
        <w:pStyle w:val="pic"/>
      </w:pPr>
      <w:r>
        <w:object w:dxaOrig="5727" w:dyaOrig="3000" w14:anchorId="0DEBDA3B">
          <v:shape id="_x0000_i1034" type="#_x0000_t75" style="width:285.8pt;height:149.45pt" o:ole="">
            <v:imagedata r:id="rId47" o:title=""/>
          </v:shape>
          <o:OLEObject Type="Embed" ProgID="Visio.Drawing.15" ShapeID="_x0000_i1034" DrawAspect="Content" ObjectID="_1699870144" r:id="rId48"/>
        </w:object>
      </w:r>
    </w:p>
    <w:p w14:paraId="1314CA1C" w14:textId="0390208D" w:rsidR="00D62305" w:rsidRDefault="00872C25" w:rsidP="00D62305">
      <w:pPr>
        <w:pStyle w:val="a"/>
      </w:pPr>
      <w:bookmarkStart w:id="43" w:name="_Ref28987687"/>
      <w:r>
        <w:rPr>
          <w:rFonts w:hint="eastAsia"/>
        </w:rPr>
        <w:t>以块</w:t>
      </w:r>
      <w:r w:rsidR="00DE2F54">
        <w:rPr>
          <w:rFonts w:hint="eastAsia"/>
        </w:rPr>
        <w:t>的</w:t>
      </w:r>
      <w:r w:rsidR="00C82CB4">
        <w:rPr>
          <w:rFonts w:hint="eastAsia"/>
        </w:rPr>
        <w:t>方式</w:t>
      </w:r>
      <w:r>
        <w:rPr>
          <w:rFonts w:hint="eastAsia"/>
        </w:rPr>
        <w:t>读取image</w:t>
      </w:r>
      <w:r w:rsidR="005B39C2">
        <w:rPr>
          <w:rFonts w:hint="eastAsia"/>
        </w:rPr>
        <w:t>到uint</w:t>
      </w:r>
      <w:r w:rsidR="005B39C2">
        <w:t>4</w:t>
      </w:r>
      <w:r w:rsidR="005B39C2">
        <w:rPr>
          <w:rFonts w:hint="eastAsia"/>
        </w:rPr>
        <w:t>变量中</w:t>
      </w:r>
      <w:bookmarkEnd w:id="43"/>
    </w:p>
    <w:p w14:paraId="0DEBDA17" w14:textId="2B990DB7" w:rsidR="008604AE" w:rsidRDefault="008E6E53">
      <w:pPr>
        <w:pStyle w:val="Heading2"/>
        <w:numPr>
          <w:ilvl w:val="1"/>
          <w:numId w:val="0"/>
        </w:numPr>
      </w:pPr>
      <w:r>
        <w:rPr>
          <w:rFonts w:hint="eastAsia"/>
        </w:rPr>
        <w:t>3.3 本章小结</w:t>
      </w:r>
    </w:p>
    <w:p w14:paraId="60C78258" w14:textId="3CF05EDD" w:rsidR="000232FF" w:rsidRPr="00EF0634" w:rsidRDefault="00C807CC" w:rsidP="000232FF">
      <w:pPr>
        <w:ind w:firstLine="420"/>
      </w:pPr>
      <w:r>
        <w:rPr>
          <w:rFonts w:hint="eastAsia"/>
        </w:rPr>
        <w:t>本章首先介绍了并行计算的历史和分类，并且在</w:t>
      </w:r>
      <w:r w:rsidR="006A36E9">
        <w:rPr>
          <w:rFonts w:hint="eastAsia"/>
        </w:rPr>
        <w:t>指令级并行中重温了</w:t>
      </w:r>
      <w:r w:rsidR="006A36E9">
        <w:rPr>
          <w:rFonts w:hint="eastAsia"/>
        </w:rPr>
        <w:t>SIMD</w:t>
      </w:r>
      <w:r w:rsidR="006A36E9">
        <w:rPr>
          <w:rFonts w:hint="eastAsia"/>
        </w:rPr>
        <w:t>的概念，</w:t>
      </w:r>
      <w:r w:rsidR="0010270F">
        <w:rPr>
          <w:rFonts w:hint="eastAsia"/>
        </w:rPr>
        <w:t>SIMD</w:t>
      </w:r>
      <w:r w:rsidR="00D3526F">
        <w:rPr>
          <w:rFonts w:hint="eastAsia"/>
        </w:rPr>
        <w:t>也</w:t>
      </w:r>
      <w:r w:rsidR="0010270F">
        <w:rPr>
          <w:rFonts w:hint="eastAsia"/>
        </w:rPr>
        <w:t>是</w:t>
      </w:r>
      <w:r w:rsidR="0010270F">
        <w:rPr>
          <w:rFonts w:hint="eastAsia"/>
        </w:rPr>
        <w:t>Intel</w:t>
      </w:r>
      <w:r w:rsidR="0010270F">
        <w:t xml:space="preserve"> </w:t>
      </w:r>
      <w:r w:rsidR="0010270F">
        <w:rPr>
          <w:rFonts w:hint="eastAsia"/>
        </w:rPr>
        <w:t>GPU</w:t>
      </w:r>
      <w:r w:rsidR="0010270F">
        <w:rPr>
          <w:rFonts w:hint="eastAsia"/>
        </w:rPr>
        <w:t>的基本计算单元</w:t>
      </w:r>
      <w:r w:rsidR="00AC2D63">
        <w:rPr>
          <w:rFonts w:hint="eastAsia"/>
        </w:rPr>
        <w:t>。然后从</w:t>
      </w:r>
      <w:r w:rsidR="00AC2D63">
        <w:rPr>
          <w:rFonts w:hint="eastAsia"/>
        </w:rPr>
        <w:t>SoC</w:t>
      </w:r>
      <w:r w:rsidR="00AC2D63">
        <w:rPr>
          <w:rFonts w:hint="eastAsia"/>
        </w:rPr>
        <w:t>开始介绍</w:t>
      </w:r>
      <w:r w:rsidR="00AC2D63">
        <w:rPr>
          <w:rFonts w:hint="eastAsia"/>
        </w:rPr>
        <w:t>Intel</w:t>
      </w:r>
      <w:r w:rsidR="00AC2D63">
        <w:t xml:space="preserve"> </w:t>
      </w:r>
      <w:r w:rsidR="00AC2D63">
        <w:rPr>
          <w:rFonts w:hint="eastAsia"/>
        </w:rPr>
        <w:t>GPU</w:t>
      </w:r>
      <w:r w:rsidR="00AC2D63">
        <w:rPr>
          <w:rFonts w:hint="eastAsia"/>
        </w:rPr>
        <w:t>计算架构，逐步深入到</w:t>
      </w:r>
      <w:r w:rsidR="00210744">
        <w:rPr>
          <w:rFonts w:hint="eastAsia"/>
        </w:rPr>
        <w:t>Slice</w:t>
      </w:r>
      <w:r w:rsidR="00F51D13">
        <w:rPr>
          <w:rFonts w:hint="eastAsia"/>
        </w:rPr>
        <w:t>、</w:t>
      </w:r>
      <w:proofErr w:type="spellStart"/>
      <w:r w:rsidR="00F51D13">
        <w:rPr>
          <w:rFonts w:hint="eastAsia"/>
        </w:rPr>
        <w:t>Subslice</w:t>
      </w:r>
      <w:proofErr w:type="spellEnd"/>
      <w:r w:rsidR="00F51D13">
        <w:rPr>
          <w:rFonts w:hint="eastAsia"/>
        </w:rPr>
        <w:t>、执行单元和存储层次，</w:t>
      </w:r>
      <w:r w:rsidR="002F35CB">
        <w:rPr>
          <w:rFonts w:hint="eastAsia"/>
        </w:rPr>
        <w:t>中间穿插了基于</w:t>
      </w:r>
      <w:r w:rsidR="002F35CB">
        <w:rPr>
          <w:rFonts w:hint="eastAsia"/>
        </w:rPr>
        <w:t>Intel</w:t>
      </w:r>
      <w:r w:rsidR="002F35CB">
        <w:t xml:space="preserve"> </w:t>
      </w:r>
      <w:r w:rsidR="002F35CB">
        <w:rPr>
          <w:rFonts w:hint="eastAsia"/>
        </w:rPr>
        <w:t>GPU</w:t>
      </w:r>
      <w:r w:rsidR="002F35CB">
        <w:rPr>
          <w:rFonts w:hint="eastAsia"/>
        </w:rPr>
        <w:t>的</w:t>
      </w:r>
      <w:r w:rsidR="002F35CB">
        <w:rPr>
          <w:rFonts w:hint="eastAsia"/>
        </w:rPr>
        <w:t>OpenCL</w:t>
      </w:r>
      <w:r w:rsidR="002F35CB">
        <w:rPr>
          <w:rFonts w:hint="eastAsia"/>
        </w:rPr>
        <w:t>的优化建议。接下来</w:t>
      </w:r>
      <w:r w:rsidR="00A33491">
        <w:rPr>
          <w:rFonts w:hint="eastAsia"/>
        </w:rPr>
        <w:t>从</w:t>
      </w:r>
      <w:r w:rsidR="00A33491">
        <w:rPr>
          <w:rFonts w:hint="eastAsia"/>
        </w:rPr>
        <w:t>AOS</w:t>
      </w:r>
      <w:r w:rsidR="00A33491">
        <w:rPr>
          <w:rFonts w:hint="eastAsia"/>
        </w:rPr>
        <w:t>和</w:t>
      </w:r>
      <w:r w:rsidR="00A33491">
        <w:rPr>
          <w:rFonts w:hint="eastAsia"/>
        </w:rPr>
        <w:t>SOA</w:t>
      </w:r>
      <w:r w:rsidR="00A33491">
        <w:rPr>
          <w:rFonts w:hint="eastAsia"/>
        </w:rPr>
        <w:t>两个不同</w:t>
      </w:r>
      <w:r w:rsidR="009D2246">
        <w:rPr>
          <w:rFonts w:hint="eastAsia"/>
        </w:rPr>
        <w:t>角度</w:t>
      </w:r>
      <w:r w:rsidR="00A33491">
        <w:rPr>
          <w:rFonts w:hint="eastAsia"/>
        </w:rPr>
        <w:t>，介绍了</w:t>
      </w:r>
      <w:r w:rsidR="00A33491">
        <w:rPr>
          <w:rFonts w:hint="eastAsia"/>
        </w:rPr>
        <w:t>SIMD</w:t>
      </w:r>
      <w:r w:rsidR="00A33491">
        <w:rPr>
          <w:rFonts w:hint="eastAsia"/>
        </w:rPr>
        <w:t>指令的</w:t>
      </w:r>
      <w:r w:rsidR="009D2246">
        <w:rPr>
          <w:rFonts w:hint="eastAsia"/>
        </w:rPr>
        <w:t>使用思路。</w:t>
      </w:r>
      <w:r w:rsidR="009D7484">
        <w:rPr>
          <w:rFonts w:hint="eastAsia"/>
        </w:rPr>
        <w:t>最后，介绍了</w:t>
      </w:r>
      <w:proofErr w:type="spellStart"/>
      <w:r w:rsidR="009D7484">
        <w:rPr>
          <w:rFonts w:hint="eastAsia"/>
        </w:rPr>
        <w:t>cl</w:t>
      </w:r>
      <w:r w:rsidR="009D7484">
        <w:t>_intel_subgroups</w:t>
      </w:r>
      <w:proofErr w:type="spellEnd"/>
      <w:r w:rsidR="009D7484">
        <w:rPr>
          <w:rFonts w:hint="eastAsia"/>
        </w:rPr>
        <w:t>这个</w:t>
      </w:r>
      <w:r w:rsidR="001811BD">
        <w:rPr>
          <w:rFonts w:hint="eastAsia"/>
        </w:rPr>
        <w:t>在深度学习中比较</w:t>
      </w:r>
      <w:r w:rsidR="00D3526F">
        <w:rPr>
          <w:rFonts w:hint="eastAsia"/>
        </w:rPr>
        <w:t>常见</w:t>
      </w:r>
      <w:r w:rsidR="001811BD">
        <w:rPr>
          <w:rFonts w:hint="eastAsia"/>
        </w:rPr>
        <w:t>的</w:t>
      </w:r>
      <w:r w:rsidR="009D7484">
        <w:rPr>
          <w:rFonts w:hint="eastAsia"/>
        </w:rPr>
        <w:t>OpenCL</w:t>
      </w:r>
      <w:r w:rsidR="009D7484">
        <w:rPr>
          <w:rFonts w:hint="eastAsia"/>
        </w:rPr>
        <w:t>扩展在</w:t>
      </w:r>
      <w:r w:rsidR="009D7484">
        <w:rPr>
          <w:rFonts w:hint="eastAsia"/>
        </w:rPr>
        <w:t>Intel</w:t>
      </w:r>
      <w:r w:rsidR="009D7484">
        <w:t xml:space="preserve"> </w:t>
      </w:r>
      <w:r w:rsidR="009D7484">
        <w:rPr>
          <w:rFonts w:hint="eastAsia"/>
        </w:rPr>
        <w:t>GPU</w:t>
      </w:r>
      <w:r w:rsidR="009D7484">
        <w:rPr>
          <w:rFonts w:hint="eastAsia"/>
        </w:rPr>
        <w:t>上的参考实现，</w:t>
      </w:r>
      <w:r w:rsidR="000232FF">
        <w:rPr>
          <w:rFonts w:hint="eastAsia"/>
        </w:rPr>
        <w:t>希望通过这个介绍，可以</w:t>
      </w:r>
      <w:r w:rsidR="00E15897">
        <w:rPr>
          <w:rFonts w:hint="eastAsia"/>
        </w:rPr>
        <w:t>加深</w:t>
      </w:r>
      <w:r w:rsidR="000232FF">
        <w:rPr>
          <w:rFonts w:hint="eastAsia"/>
        </w:rPr>
        <w:t>对</w:t>
      </w:r>
      <w:r w:rsidR="000232FF">
        <w:rPr>
          <w:rFonts w:hint="eastAsia"/>
        </w:rPr>
        <w:t>Intel</w:t>
      </w:r>
      <w:r w:rsidR="000232FF">
        <w:t xml:space="preserve"> GPU</w:t>
      </w:r>
      <w:r w:rsidR="000232FF">
        <w:rPr>
          <w:rFonts w:hint="eastAsia"/>
        </w:rPr>
        <w:t>计算架构的理解，也</w:t>
      </w:r>
      <w:r w:rsidR="00CD3B1B">
        <w:rPr>
          <w:rFonts w:hint="eastAsia"/>
        </w:rPr>
        <w:t>可以更好的理解</w:t>
      </w:r>
      <w:r w:rsidR="00CD3B1B">
        <w:rPr>
          <w:rFonts w:hint="eastAsia"/>
        </w:rPr>
        <w:t>OpenCV</w:t>
      </w:r>
      <w:r w:rsidR="00CD3B1B">
        <w:rPr>
          <w:rFonts w:hint="eastAsia"/>
        </w:rPr>
        <w:t>深度学习模块中基于</w:t>
      </w:r>
      <w:r w:rsidR="00CD3B1B">
        <w:rPr>
          <w:rFonts w:hint="eastAsia"/>
        </w:rPr>
        <w:t>OpenCL</w:t>
      </w:r>
      <w:r w:rsidR="00CD3B1B">
        <w:rPr>
          <w:rFonts w:hint="eastAsia"/>
        </w:rPr>
        <w:t>加速的具体实现手段。</w:t>
      </w:r>
    </w:p>
    <w:sectPr w:rsidR="000232FF" w:rsidRPr="00EF0634" w:rsidSect="00C64349">
      <w:footnotePr>
        <w:numRestart w:val="eachPage"/>
      </w:footnotePr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328811D" w14:textId="77777777" w:rsidR="00AF0CDF" w:rsidRDefault="00AF0CDF">
      <w:pPr>
        <w:spacing w:line="240" w:lineRule="auto"/>
        <w:ind w:firstLine="420"/>
      </w:pPr>
      <w:r>
        <w:separator/>
      </w:r>
    </w:p>
  </w:endnote>
  <w:endnote w:type="continuationSeparator" w:id="0">
    <w:p w14:paraId="00129911" w14:textId="77777777" w:rsidR="00AF0CDF" w:rsidRDefault="00AF0CDF">
      <w:pPr>
        <w:spacing w:line="240" w:lineRule="auto"/>
        <w:ind w:firstLine="420"/>
      </w:pPr>
      <w:r>
        <w:continuationSeparator/>
      </w:r>
    </w:p>
  </w:endnote>
  <w:endnote w:type="continuationNotice" w:id="1">
    <w:p w14:paraId="23599F30" w14:textId="77777777" w:rsidR="00AF0CDF" w:rsidRDefault="00AF0CDF">
      <w:pPr>
        <w:spacing w:line="240" w:lineRule="auto"/>
        <w:ind w:firstLine="42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">
    <w:altName w:val="Microsoft YaHei"/>
    <w:charset w:val="86"/>
    <w:family w:val="modern"/>
    <w:pitch w:val="fixed"/>
    <w:sig w:usb0="800002BF" w:usb1="38CF7CFA" w:usb2="00000016" w:usb3="00000000" w:csb0="00040001" w:csb1="00000000"/>
  </w:font>
  <w:font w:name="Gungsuh"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77D190" w14:textId="77777777" w:rsidR="00084F5A" w:rsidRDefault="00084F5A">
    <w:pPr>
      <w:pStyle w:val="Footer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7E0BAF7" w14:textId="77777777" w:rsidR="00084F5A" w:rsidRDefault="00084F5A">
    <w:pPr>
      <w:pStyle w:val="Footer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B8ABC7" w14:textId="77777777" w:rsidR="00084F5A" w:rsidRDefault="00084F5A">
    <w:pPr>
      <w:pStyle w:val="Footer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5DA33A7" w14:textId="77777777" w:rsidR="00AF0CDF" w:rsidRDefault="00AF0CDF">
      <w:pPr>
        <w:spacing w:line="240" w:lineRule="auto"/>
        <w:ind w:firstLine="420"/>
      </w:pPr>
      <w:r>
        <w:separator/>
      </w:r>
    </w:p>
  </w:footnote>
  <w:footnote w:type="continuationSeparator" w:id="0">
    <w:p w14:paraId="50E59CE3" w14:textId="77777777" w:rsidR="00AF0CDF" w:rsidRDefault="00AF0CDF">
      <w:pPr>
        <w:spacing w:line="240" w:lineRule="auto"/>
        <w:ind w:firstLine="420"/>
      </w:pPr>
      <w:r>
        <w:continuationSeparator/>
      </w:r>
    </w:p>
  </w:footnote>
  <w:footnote w:type="continuationNotice" w:id="1">
    <w:p w14:paraId="5ADD3726" w14:textId="77777777" w:rsidR="00AF0CDF" w:rsidRDefault="00AF0CDF">
      <w:pPr>
        <w:spacing w:line="240" w:lineRule="auto"/>
        <w:ind w:firstLine="420"/>
      </w:pPr>
    </w:p>
  </w:footnote>
  <w:footnote w:id="2">
    <w:p w14:paraId="47D8D67B" w14:textId="6863BADD" w:rsidR="00AD617B" w:rsidRDefault="00C64349">
      <w:pPr>
        <w:pStyle w:val="FootnoteText"/>
        <w:ind w:firstLine="360"/>
      </w:pPr>
      <w:r w:rsidRPr="00C64349">
        <w:rPr>
          <w:rStyle w:val="FootnoteReference"/>
          <w:sz w:val="18"/>
          <w:szCs w:val="18"/>
        </w:rPr>
        <w:footnoteRef/>
      </w:r>
    </w:p>
    <w:p w14:paraId="33DA8F5E" w14:textId="75582FF1" w:rsidR="00C64349" w:rsidRPr="00C64349" w:rsidRDefault="00C64349" w:rsidP="00C64349">
      <w:pPr>
        <w:pStyle w:val="FootnoteText"/>
        <w:ind w:firstLine="360"/>
        <w:rPr>
          <w:sz w:val="18"/>
          <w:szCs w:val="18"/>
        </w:rPr>
      </w:pPr>
      <w:r w:rsidRPr="00C64349">
        <w:rPr>
          <w:sz w:val="18"/>
          <w:szCs w:val="18"/>
        </w:rPr>
        <w:t xml:space="preserve"> https://www.mersenne.org/</w:t>
      </w:r>
    </w:p>
  </w:footnote>
  <w:footnote w:id="3">
    <w:p w14:paraId="0DEBDA57" w14:textId="6D496EEF" w:rsidR="008604AE" w:rsidRPr="00C64349" w:rsidRDefault="008E6E53">
      <w:pPr>
        <w:ind w:firstLine="360"/>
        <w:rPr>
          <w:sz w:val="18"/>
          <w:szCs w:val="18"/>
        </w:rPr>
      </w:pPr>
      <w:r w:rsidRPr="00C64349">
        <w:rPr>
          <w:sz w:val="18"/>
          <w:szCs w:val="18"/>
        </w:rPr>
        <w:footnoteRef/>
      </w:r>
      <w:r w:rsidRPr="00C64349">
        <w:rPr>
          <w:rFonts w:eastAsia="Gungsuh"/>
          <w:sz w:val="18"/>
          <w:szCs w:val="18"/>
        </w:rPr>
        <w:t xml:space="preserve"> </w:t>
      </w:r>
      <w:r w:rsidRPr="00C64349">
        <w:rPr>
          <w:rStyle w:val="footnoteChar"/>
          <w:rFonts w:ascii="Times New Roman" w:hAnsi="Times New Roman" w:cs="Times New Roman"/>
        </w:rPr>
        <w:t>图片来源</w:t>
      </w:r>
      <w:r w:rsidRPr="00C64349">
        <w:rPr>
          <w:rStyle w:val="footnoteChar"/>
          <w:rFonts w:ascii="Times New Roman" w:hAnsi="Times New Roman" w:cs="Times New Roman"/>
        </w:rPr>
        <w:t xml:space="preserve"> https://software.intel.com/sites/default/files/managed/c5/9a/The-Compute-Architecture-of-Intel-Processor-Graphics-Gen9-v1d0.pdf</w:t>
      </w:r>
    </w:p>
  </w:footnote>
  <w:footnote w:id="4">
    <w:p w14:paraId="67DE28B0" w14:textId="3531C3BB" w:rsidR="00C563C5" w:rsidRPr="00C64349" w:rsidRDefault="00C563C5" w:rsidP="00C563C5">
      <w:pPr>
        <w:ind w:firstLine="360"/>
        <w:rPr>
          <w:sz w:val="18"/>
          <w:szCs w:val="18"/>
        </w:rPr>
      </w:pPr>
      <w:r w:rsidRPr="00C64349">
        <w:rPr>
          <w:sz w:val="18"/>
          <w:szCs w:val="18"/>
        </w:rPr>
        <w:footnoteRef/>
      </w:r>
      <w:r w:rsidRPr="00C64349">
        <w:rPr>
          <w:sz w:val="18"/>
          <w:szCs w:val="18"/>
        </w:rPr>
        <w:t xml:space="preserve"> </w:t>
      </w:r>
      <w:r w:rsidRPr="00C64349">
        <w:rPr>
          <w:sz w:val="18"/>
          <w:szCs w:val="18"/>
        </w:rPr>
        <w:t>参见</w:t>
      </w:r>
      <w:r w:rsidRPr="00C64349">
        <w:rPr>
          <w:sz w:val="18"/>
          <w:szCs w:val="18"/>
        </w:rPr>
        <w:t>https://github.com/intel/cmrt</w:t>
      </w:r>
    </w:p>
  </w:footnote>
  <w:footnote w:id="5">
    <w:p w14:paraId="7BA6ED0E" w14:textId="77777777" w:rsidR="00370F02" w:rsidRDefault="00370F02" w:rsidP="00370F02">
      <w:pPr>
        <w:pStyle w:val="footnote"/>
      </w:pPr>
      <w:r>
        <w:footnoteRef/>
      </w:r>
      <w:r>
        <w:t xml:space="preserve"> </w:t>
      </w:r>
      <w:r>
        <w:rPr>
          <w:rFonts w:hint="eastAsia"/>
        </w:rPr>
        <w:t>参见</w:t>
      </w:r>
      <w:r>
        <w:t>https://www.khronos.org/registry/OpenCL/extensions/intel/cl_intel_subgroups.html</w:t>
      </w:r>
      <w:r>
        <w:rPr>
          <w:rFonts w:hint="eastAsia"/>
        </w:rPr>
        <w:t>。</w:t>
      </w:r>
    </w:p>
  </w:footnote>
  <w:footnote w:id="6">
    <w:p w14:paraId="0DEBDA5A" w14:textId="60956861" w:rsidR="008604AE" w:rsidRDefault="008E6E53">
      <w:pPr>
        <w:pStyle w:val="footnote"/>
      </w:pPr>
      <w:r>
        <w:footnoteRef/>
      </w:r>
      <w:r>
        <w:t xml:space="preserve"> </w:t>
      </w:r>
      <w:r>
        <w:rPr>
          <w:rFonts w:hint="eastAsia"/>
        </w:rPr>
        <w:t>参</w:t>
      </w:r>
      <w:r>
        <w:rPr>
          <w:rFonts w:ascii="Gungsuh" w:eastAsia="Gungsuh" w:hAnsi="Gungsuh" w:cs="Gungsuh" w:hint="eastAsia"/>
        </w:rPr>
        <w:t>考</w:t>
      </w:r>
      <w:r>
        <w:rPr>
          <w:rFonts w:hint="eastAsia"/>
        </w:rPr>
        <w:t>实现详见</w:t>
      </w:r>
      <w:r>
        <w:t xml:space="preserve"> https://www.freedesktop.org/wiki/Software/Beignet/</w:t>
      </w:r>
      <w:r>
        <w:rPr>
          <w:rFonts w:hint="eastAsia"/>
        </w:rPr>
        <w:t>。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AF8A62" w14:textId="77777777" w:rsidR="00084F5A" w:rsidRDefault="00084F5A">
    <w:pPr>
      <w:pStyle w:val="Header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4F1287" w14:textId="77777777" w:rsidR="00084F5A" w:rsidRDefault="00084F5A">
    <w:pPr>
      <w:pStyle w:val="Header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D4BA12" w14:textId="77777777" w:rsidR="00084F5A" w:rsidRDefault="00084F5A">
    <w:pPr>
      <w:pStyle w:val="Header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745A403E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005892DC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0980D9D2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6C882D3E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2A820772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0026220C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88280B18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ABBA6C26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0D70CF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D63684E4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13554EAB"/>
    <w:multiLevelType w:val="multilevel"/>
    <w:tmpl w:val="13554EAB"/>
    <w:lvl w:ilvl="0">
      <w:start w:val="1"/>
      <w:numFmt w:val="decimal"/>
      <w:pStyle w:val="a"/>
      <w:lvlText w:val="图3-%1"/>
      <w:lvlJc w:val="left"/>
      <w:pPr>
        <w:ind w:left="720" w:hanging="360"/>
      </w:pPr>
      <w:rPr>
        <w:rFonts w:hint="eastAsia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8DF5E1C"/>
    <w:multiLevelType w:val="multilevel"/>
    <w:tmpl w:val="18DF5E1C"/>
    <w:lvl w:ilvl="0">
      <w:start w:val="1"/>
      <w:numFmt w:val="decimal"/>
      <w:pStyle w:val="a0"/>
      <w:lvlText w:val="代码清单13-%1 "/>
      <w:lvlJc w:val="left"/>
      <w:pPr>
        <w:ind w:left="78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66325DA"/>
    <w:multiLevelType w:val="multilevel"/>
    <w:tmpl w:val="366325DA"/>
    <w:lvl w:ilvl="0">
      <w:start w:val="1"/>
      <w:numFmt w:val="decimal"/>
      <w:pStyle w:val="1-1"/>
      <w:lvlText w:val="代码清单3-%1"/>
      <w:lvlJc w:val="left"/>
      <w:pPr>
        <w:ind w:left="1500" w:hanging="36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1">
      <w:start w:val="1"/>
      <w:numFmt w:val="lowerLetter"/>
      <w:lvlText w:val="%2)"/>
      <w:lvlJc w:val="left"/>
      <w:pPr>
        <w:ind w:left="1980" w:hanging="420"/>
      </w:pPr>
    </w:lvl>
    <w:lvl w:ilvl="2">
      <w:start w:val="1"/>
      <w:numFmt w:val="lowerRoman"/>
      <w:lvlText w:val="%3."/>
      <w:lvlJc w:val="right"/>
      <w:pPr>
        <w:ind w:left="2400" w:hanging="420"/>
      </w:pPr>
    </w:lvl>
    <w:lvl w:ilvl="3">
      <w:start w:val="1"/>
      <w:numFmt w:val="decimal"/>
      <w:lvlText w:val="%4."/>
      <w:lvlJc w:val="left"/>
      <w:pPr>
        <w:ind w:left="2820" w:hanging="420"/>
      </w:pPr>
    </w:lvl>
    <w:lvl w:ilvl="4">
      <w:start w:val="1"/>
      <w:numFmt w:val="lowerLetter"/>
      <w:lvlText w:val="%5)"/>
      <w:lvlJc w:val="left"/>
      <w:pPr>
        <w:ind w:left="3240" w:hanging="420"/>
      </w:pPr>
    </w:lvl>
    <w:lvl w:ilvl="5">
      <w:start w:val="1"/>
      <w:numFmt w:val="lowerRoman"/>
      <w:lvlText w:val="%6."/>
      <w:lvlJc w:val="right"/>
      <w:pPr>
        <w:ind w:left="3660" w:hanging="420"/>
      </w:pPr>
    </w:lvl>
    <w:lvl w:ilvl="6">
      <w:start w:val="1"/>
      <w:numFmt w:val="decimal"/>
      <w:lvlText w:val="%7."/>
      <w:lvlJc w:val="left"/>
      <w:pPr>
        <w:ind w:left="4080" w:hanging="420"/>
      </w:pPr>
    </w:lvl>
    <w:lvl w:ilvl="7">
      <w:start w:val="1"/>
      <w:numFmt w:val="lowerLetter"/>
      <w:lvlText w:val="%8)"/>
      <w:lvlJc w:val="left"/>
      <w:pPr>
        <w:ind w:left="4500" w:hanging="420"/>
      </w:pPr>
    </w:lvl>
    <w:lvl w:ilvl="8">
      <w:start w:val="1"/>
      <w:numFmt w:val="lowerRoman"/>
      <w:lvlText w:val="%9."/>
      <w:lvlJc w:val="right"/>
      <w:pPr>
        <w:ind w:left="4920" w:hanging="420"/>
      </w:pPr>
    </w:lvl>
  </w:abstractNum>
  <w:abstractNum w:abstractNumId="13" w15:restartNumberingAfterBreak="0">
    <w:nsid w:val="42EBD7E8"/>
    <w:multiLevelType w:val="singleLevel"/>
    <w:tmpl w:val="42EBD7E8"/>
    <w:lvl w:ilvl="0">
      <w:start w:val="1"/>
      <w:numFmt w:val="decimal"/>
      <w:suff w:val="space"/>
      <w:lvlText w:val="%1."/>
      <w:lvlJc w:val="left"/>
    </w:lvl>
  </w:abstractNum>
  <w:abstractNum w:abstractNumId="14" w15:restartNumberingAfterBreak="0">
    <w:nsid w:val="55B67835"/>
    <w:multiLevelType w:val="multilevel"/>
    <w:tmpl w:val="55B67835"/>
    <w:lvl w:ilvl="0">
      <w:start w:val="3"/>
      <w:numFmt w:val="decimal"/>
      <w:lvlText w:val="第%1章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14"/>
  </w:num>
  <w:num w:numId="2">
    <w:abstractNumId w:val="10"/>
  </w:num>
  <w:num w:numId="3">
    <w:abstractNumId w:val="12"/>
  </w:num>
  <w:num w:numId="4">
    <w:abstractNumId w:val="11"/>
  </w:num>
  <w:num w:numId="5">
    <w:abstractNumId w:val="13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31A411A2"/>
    <w:rsid w:val="00002C56"/>
    <w:rsid w:val="00004D64"/>
    <w:rsid w:val="00010887"/>
    <w:rsid w:val="00015682"/>
    <w:rsid w:val="00017CA6"/>
    <w:rsid w:val="0002062B"/>
    <w:rsid w:val="00020CB9"/>
    <w:rsid w:val="000232FF"/>
    <w:rsid w:val="000244CC"/>
    <w:rsid w:val="00024787"/>
    <w:rsid w:val="0002775B"/>
    <w:rsid w:val="00027E84"/>
    <w:rsid w:val="0003057C"/>
    <w:rsid w:val="00032C25"/>
    <w:rsid w:val="00032D98"/>
    <w:rsid w:val="000341B1"/>
    <w:rsid w:val="00034CDB"/>
    <w:rsid w:val="00035878"/>
    <w:rsid w:val="00037DF4"/>
    <w:rsid w:val="00041784"/>
    <w:rsid w:val="0004419F"/>
    <w:rsid w:val="00045282"/>
    <w:rsid w:val="00046411"/>
    <w:rsid w:val="000467A2"/>
    <w:rsid w:val="0004711D"/>
    <w:rsid w:val="0005540B"/>
    <w:rsid w:val="000554B6"/>
    <w:rsid w:val="00056D0C"/>
    <w:rsid w:val="00062058"/>
    <w:rsid w:val="00063F56"/>
    <w:rsid w:val="000653F9"/>
    <w:rsid w:val="00066311"/>
    <w:rsid w:val="00066489"/>
    <w:rsid w:val="00067230"/>
    <w:rsid w:val="00070576"/>
    <w:rsid w:val="00071426"/>
    <w:rsid w:val="00073282"/>
    <w:rsid w:val="000745DB"/>
    <w:rsid w:val="0007745F"/>
    <w:rsid w:val="0008293C"/>
    <w:rsid w:val="00084085"/>
    <w:rsid w:val="00084F5A"/>
    <w:rsid w:val="00086EC7"/>
    <w:rsid w:val="00087200"/>
    <w:rsid w:val="00087C06"/>
    <w:rsid w:val="0009429A"/>
    <w:rsid w:val="00095051"/>
    <w:rsid w:val="00097F8E"/>
    <w:rsid w:val="000A0CEA"/>
    <w:rsid w:val="000A35E2"/>
    <w:rsid w:val="000A3CBF"/>
    <w:rsid w:val="000A3E29"/>
    <w:rsid w:val="000A6C76"/>
    <w:rsid w:val="000B15A6"/>
    <w:rsid w:val="000B1AF1"/>
    <w:rsid w:val="000B296A"/>
    <w:rsid w:val="000B29F4"/>
    <w:rsid w:val="000B2DBC"/>
    <w:rsid w:val="000B4CB4"/>
    <w:rsid w:val="000B5CC7"/>
    <w:rsid w:val="000B7B7A"/>
    <w:rsid w:val="000B7ECB"/>
    <w:rsid w:val="000C1BC8"/>
    <w:rsid w:val="000C41B6"/>
    <w:rsid w:val="000C4BC9"/>
    <w:rsid w:val="000C50D5"/>
    <w:rsid w:val="000C6C10"/>
    <w:rsid w:val="000C7030"/>
    <w:rsid w:val="000C75E4"/>
    <w:rsid w:val="000D08E3"/>
    <w:rsid w:val="000D0F31"/>
    <w:rsid w:val="000D117A"/>
    <w:rsid w:val="000D3006"/>
    <w:rsid w:val="000D39A5"/>
    <w:rsid w:val="000D59E7"/>
    <w:rsid w:val="000E0F8B"/>
    <w:rsid w:val="000E53A3"/>
    <w:rsid w:val="000E686D"/>
    <w:rsid w:val="000F02E9"/>
    <w:rsid w:val="000F05FD"/>
    <w:rsid w:val="000F0CD5"/>
    <w:rsid w:val="000F17FC"/>
    <w:rsid w:val="000F5B6D"/>
    <w:rsid w:val="000F5E2D"/>
    <w:rsid w:val="000F6A98"/>
    <w:rsid w:val="000F7AD0"/>
    <w:rsid w:val="00100E7B"/>
    <w:rsid w:val="00102043"/>
    <w:rsid w:val="0010270F"/>
    <w:rsid w:val="00103AA8"/>
    <w:rsid w:val="00103D90"/>
    <w:rsid w:val="0010432C"/>
    <w:rsid w:val="001055F0"/>
    <w:rsid w:val="00107C06"/>
    <w:rsid w:val="0011219D"/>
    <w:rsid w:val="00114434"/>
    <w:rsid w:val="00115B90"/>
    <w:rsid w:val="001166F6"/>
    <w:rsid w:val="001227B2"/>
    <w:rsid w:val="00123A8C"/>
    <w:rsid w:val="00123D2E"/>
    <w:rsid w:val="00123DF9"/>
    <w:rsid w:val="00126185"/>
    <w:rsid w:val="001262C4"/>
    <w:rsid w:val="00131A15"/>
    <w:rsid w:val="00133374"/>
    <w:rsid w:val="001333FD"/>
    <w:rsid w:val="00133907"/>
    <w:rsid w:val="00136EF7"/>
    <w:rsid w:val="001404E5"/>
    <w:rsid w:val="001424ED"/>
    <w:rsid w:val="0014287C"/>
    <w:rsid w:val="00143435"/>
    <w:rsid w:val="0014541F"/>
    <w:rsid w:val="00153F78"/>
    <w:rsid w:val="00154084"/>
    <w:rsid w:val="00155F6A"/>
    <w:rsid w:val="00161FEF"/>
    <w:rsid w:val="00164979"/>
    <w:rsid w:val="00164AF8"/>
    <w:rsid w:val="00166374"/>
    <w:rsid w:val="00167B97"/>
    <w:rsid w:val="00171EE1"/>
    <w:rsid w:val="00173313"/>
    <w:rsid w:val="00174151"/>
    <w:rsid w:val="00176371"/>
    <w:rsid w:val="001811BD"/>
    <w:rsid w:val="0018426C"/>
    <w:rsid w:val="00184CA6"/>
    <w:rsid w:val="00184F5A"/>
    <w:rsid w:val="00187D44"/>
    <w:rsid w:val="00190871"/>
    <w:rsid w:val="00191F51"/>
    <w:rsid w:val="00193259"/>
    <w:rsid w:val="00193F78"/>
    <w:rsid w:val="001950C9"/>
    <w:rsid w:val="001969A8"/>
    <w:rsid w:val="001975BE"/>
    <w:rsid w:val="001A29E1"/>
    <w:rsid w:val="001A2E3F"/>
    <w:rsid w:val="001A30A5"/>
    <w:rsid w:val="001A41F3"/>
    <w:rsid w:val="001A4E0E"/>
    <w:rsid w:val="001A7B91"/>
    <w:rsid w:val="001A7FB8"/>
    <w:rsid w:val="001B2056"/>
    <w:rsid w:val="001B2B73"/>
    <w:rsid w:val="001B5ADD"/>
    <w:rsid w:val="001B6031"/>
    <w:rsid w:val="001B688C"/>
    <w:rsid w:val="001C0283"/>
    <w:rsid w:val="001C0DB5"/>
    <w:rsid w:val="001C6D84"/>
    <w:rsid w:val="001D0ED2"/>
    <w:rsid w:val="001E0127"/>
    <w:rsid w:val="001E2123"/>
    <w:rsid w:val="001E320C"/>
    <w:rsid w:val="001E5589"/>
    <w:rsid w:val="001E5FC7"/>
    <w:rsid w:val="001E6E0D"/>
    <w:rsid w:val="001F0A7D"/>
    <w:rsid w:val="001F1349"/>
    <w:rsid w:val="001F3E06"/>
    <w:rsid w:val="00201384"/>
    <w:rsid w:val="00203E97"/>
    <w:rsid w:val="002061A3"/>
    <w:rsid w:val="00210575"/>
    <w:rsid w:val="00210744"/>
    <w:rsid w:val="00214285"/>
    <w:rsid w:val="00216C96"/>
    <w:rsid w:val="00221447"/>
    <w:rsid w:val="0022164A"/>
    <w:rsid w:val="0022176B"/>
    <w:rsid w:val="00221E8D"/>
    <w:rsid w:val="0022355D"/>
    <w:rsid w:val="00226B58"/>
    <w:rsid w:val="00227E4B"/>
    <w:rsid w:val="0023069E"/>
    <w:rsid w:val="002321A3"/>
    <w:rsid w:val="002331AE"/>
    <w:rsid w:val="00235ECA"/>
    <w:rsid w:val="00237C78"/>
    <w:rsid w:val="00240EF3"/>
    <w:rsid w:val="002426C6"/>
    <w:rsid w:val="00244872"/>
    <w:rsid w:val="0024691E"/>
    <w:rsid w:val="0025001D"/>
    <w:rsid w:val="00250C60"/>
    <w:rsid w:val="00250FA9"/>
    <w:rsid w:val="00256A19"/>
    <w:rsid w:val="00261425"/>
    <w:rsid w:val="00262D62"/>
    <w:rsid w:val="0026482B"/>
    <w:rsid w:val="00266005"/>
    <w:rsid w:val="002665D8"/>
    <w:rsid w:val="00266BEE"/>
    <w:rsid w:val="00270E1C"/>
    <w:rsid w:val="00271B22"/>
    <w:rsid w:val="0027311F"/>
    <w:rsid w:val="00274EA3"/>
    <w:rsid w:val="00276602"/>
    <w:rsid w:val="00276A8C"/>
    <w:rsid w:val="0028270A"/>
    <w:rsid w:val="00282A5B"/>
    <w:rsid w:val="002834E5"/>
    <w:rsid w:val="00283967"/>
    <w:rsid w:val="00283E3E"/>
    <w:rsid w:val="00285536"/>
    <w:rsid w:val="002866DD"/>
    <w:rsid w:val="002876C9"/>
    <w:rsid w:val="002907AE"/>
    <w:rsid w:val="00292F31"/>
    <w:rsid w:val="00294FF2"/>
    <w:rsid w:val="0029585C"/>
    <w:rsid w:val="00296053"/>
    <w:rsid w:val="0029630A"/>
    <w:rsid w:val="002964F5"/>
    <w:rsid w:val="002973A9"/>
    <w:rsid w:val="002975B4"/>
    <w:rsid w:val="002A1F45"/>
    <w:rsid w:val="002A7FBC"/>
    <w:rsid w:val="002B046D"/>
    <w:rsid w:val="002B26E3"/>
    <w:rsid w:val="002B277F"/>
    <w:rsid w:val="002B3D25"/>
    <w:rsid w:val="002B4EB8"/>
    <w:rsid w:val="002B78F8"/>
    <w:rsid w:val="002B7FD2"/>
    <w:rsid w:val="002C0428"/>
    <w:rsid w:val="002C1907"/>
    <w:rsid w:val="002C1F76"/>
    <w:rsid w:val="002C4952"/>
    <w:rsid w:val="002C7946"/>
    <w:rsid w:val="002D053E"/>
    <w:rsid w:val="002D1600"/>
    <w:rsid w:val="002D1816"/>
    <w:rsid w:val="002D4456"/>
    <w:rsid w:val="002D4DE7"/>
    <w:rsid w:val="002D5585"/>
    <w:rsid w:val="002D780D"/>
    <w:rsid w:val="002E11CC"/>
    <w:rsid w:val="002E19F0"/>
    <w:rsid w:val="002E2B4B"/>
    <w:rsid w:val="002E30D0"/>
    <w:rsid w:val="002E5044"/>
    <w:rsid w:val="002E6548"/>
    <w:rsid w:val="002E6B66"/>
    <w:rsid w:val="002E6E50"/>
    <w:rsid w:val="002F1578"/>
    <w:rsid w:val="002F290E"/>
    <w:rsid w:val="002F35CB"/>
    <w:rsid w:val="002F3F9A"/>
    <w:rsid w:val="002F48E7"/>
    <w:rsid w:val="002F782D"/>
    <w:rsid w:val="002F7B8B"/>
    <w:rsid w:val="00300AA6"/>
    <w:rsid w:val="00301987"/>
    <w:rsid w:val="00301BC4"/>
    <w:rsid w:val="003039DC"/>
    <w:rsid w:val="00303BF6"/>
    <w:rsid w:val="00306DDA"/>
    <w:rsid w:val="003071B4"/>
    <w:rsid w:val="003108DD"/>
    <w:rsid w:val="003129B5"/>
    <w:rsid w:val="00314548"/>
    <w:rsid w:val="00315E8F"/>
    <w:rsid w:val="003174B1"/>
    <w:rsid w:val="00321179"/>
    <w:rsid w:val="00321407"/>
    <w:rsid w:val="00324C86"/>
    <w:rsid w:val="00324E17"/>
    <w:rsid w:val="00324F5E"/>
    <w:rsid w:val="0032702D"/>
    <w:rsid w:val="00330E4D"/>
    <w:rsid w:val="003318E6"/>
    <w:rsid w:val="0033197A"/>
    <w:rsid w:val="003323F3"/>
    <w:rsid w:val="003345EC"/>
    <w:rsid w:val="00334E88"/>
    <w:rsid w:val="0033555D"/>
    <w:rsid w:val="00336CE4"/>
    <w:rsid w:val="0033758A"/>
    <w:rsid w:val="0034270C"/>
    <w:rsid w:val="00342FD6"/>
    <w:rsid w:val="00343BB9"/>
    <w:rsid w:val="00346040"/>
    <w:rsid w:val="003473EC"/>
    <w:rsid w:val="00351EA4"/>
    <w:rsid w:val="00353B1F"/>
    <w:rsid w:val="0035670A"/>
    <w:rsid w:val="00360928"/>
    <w:rsid w:val="0036211D"/>
    <w:rsid w:val="00364FD4"/>
    <w:rsid w:val="00365082"/>
    <w:rsid w:val="0036575C"/>
    <w:rsid w:val="00365B58"/>
    <w:rsid w:val="00365CA8"/>
    <w:rsid w:val="003667DD"/>
    <w:rsid w:val="003706FE"/>
    <w:rsid w:val="00370F02"/>
    <w:rsid w:val="00371AB1"/>
    <w:rsid w:val="003722F5"/>
    <w:rsid w:val="00373432"/>
    <w:rsid w:val="00380886"/>
    <w:rsid w:val="00381035"/>
    <w:rsid w:val="0038199E"/>
    <w:rsid w:val="00384700"/>
    <w:rsid w:val="003857EC"/>
    <w:rsid w:val="0039029F"/>
    <w:rsid w:val="00392285"/>
    <w:rsid w:val="0039314B"/>
    <w:rsid w:val="003948D5"/>
    <w:rsid w:val="00397F5E"/>
    <w:rsid w:val="003A0B8A"/>
    <w:rsid w:val="003A0BC5"/>
    <w:rsid w:val="003A214A"/>
    <w:rsid w:val="003A2D6D"/>
    <w:rsid w:val="003A3FF3"/>
    <w:rsid w:val="003A48D6"/>
    <w:rsid w:val="003A4D4E"/>
    <w:rsid w:val="003A68C3"/>
    <w:rsid w:val="003B1542"/>
    <w:rsid w:val="003B44E2"/>
    <w:rsid w:val="003B4612"/>
    <w:rsid w:val="003B51AD"/>
    <w:rsid w:val="003B7E63"/>
    <w:rsid w:val="003C16B2"/>
    <w:rsid w:val="003C1A52"/>
    <w:rsid w:val="003C397E"/>
    <w:rsid w:val="003C6966"/>
    <w:rsid w:val="003C7BD9"/>
    <w:rsid w:val="003D148E"/>
    <w:rsid w:val="003D14FB"/>
    <w:rsid w:val="003D4378"/>
    <w:rsid w:val="003D5A69"/>
    <w:rsid w:val="003E03C7"/>
    <w:rsid w:val="003E54E4"/>
    <w:rsid w:val="003E67CC"/>
    <w:rsid w:val="003F18B8"/>
    <w:rsid w:val="003F30AA"/>
    <w:rsid w:val="00401115"/>
    <w:rsid w:val="00403002"/>
    <w:rsid w:val="004034A1"/>
    <w:rsid w:val="00403DF8"/>
    <w:rsid w:val="00404732"/>
    <w:rsid w:val="00407C13"/>
    <w:rsid w:val="00410ED2"/>
    <w:rsid w:val="00411101"/>
    <w:rsid w:val="0041146A"/>
    <w:rsid w:val="00411613"/>
    <w:rsid w:val="00414120"/>
    <w:rsid w:val="00414BAC"/>
    <w:rsid w:val="00417649"/>
    <w:rsid w:val="0041785A"/>
    <w:rsid w:val="004215C5"/>
    <w:rsid w:val="00423676"/>
    <w:rsid w:val="00424357"/>
    <w:rsid w:val="00425D5E"/>
    <w:rsid w:val="00426CA7"/>
    <w:rsid w:val="00434935"/>
    <w:rsid w:val="00435B0C"/>
    <w:rsid w:val="00435FDA"/>
    <w:rsid w:val="00441221"/>
    <w:rsid w:val="0044202C"/>
    <w:rsid w:val="0044305E"/>
    <w:rsid w:val="00443150"/>
    <w:rsid w:val="004462F2"/>
    <w:rsid w:val="00446AAB"/>
    <w:rsid w:val="00447ED7"/>
    <w:rsid w:val="00453068"/>
    <w:rsid w:val="00453287"/>
    <w:rsid w:val="0045421E"/>
    <w:rsid w:val="00462E25"/>
    <w:rsid w:val="00463F60"/>
    <w:rsid w:val="00465143"/>
    <w:rsid w:val="004661BD"/>
    <w:rsid w:val="00472344"/>
    <w:rsid w:val="00472D79"/>
    <w:rsid w:val="00485BA9"/>
    <w:rsid w:val="004903B9"/>
    <w:rsid w:val="00491288"/>
    <w:rsid w:val="00496227"/>
    <w:rsid w:val="004A3309"/>
    <w:rsid w:val="004A39B2"/>
    <w:rsid w:val="004B0CE9"/>
    <w:rsid w:val="004B1BD7"/>
    <w:rsid w:val="004B1F27"/>
    <w:rsid w:val="004B37A0"/>
    <w:rsid w:val="004B3E75"/>
    <w:rsid w:val="004C02F2"/>
    <w:rsid w:val="004C05B6"/>
    <w:rsid w:val="004C07B9"/>
    <w:rsid w:val="004C2AB6"/>
    <w:rsid w:val="004C310A"/>
    <w:rsid w:val="004C615B"/>
    <w:rsid w:val="004C64F4"/>
    <w:rsid w:val="004D73C6"/>
    <w:rsid w:val="004E12C7"/>
    <w:rsid w:val="004E4BA7"/>
    <w:rsid w:val="004E4D91"/>
    <w:rsid w:val="004E568C"/>
    <w:rsid w:val="004F1830"/>
    <w:rsid w:val="004F1C59"/>
    <w:rsid w:val="004F359F"/>
    <w:rsid w:val="004F405F"/>
    <w:rsid w:val="004F4E78"/>
    <w:rsid w:val="004F543E"/>
    <w:rsid w:val="004F6BFE"/>
    <w:rsid w:val="004F727D"/>
    <w:rsid w:val="00501483"/>
    <w:rsid w:val="005036A4"/>
    <w:rsid w:val="00504464"/>
    <w:rsid w:val="005057E6"/>
    <w:rsid w:val="00505A83"/>
    <w:rsid w:val="00506C43"/>
    <w:rsid w:val="00507835"/>
    <w:rsid w:val="005101D5"/>
    <w:rsid w:val="005115E3"/>
    <w:rsid w:val="00511729"/>
    <w:rsid w:val="0051218A"/>
    <w:rsid w:val="00523F79"/>
    <w:rsid w:val="00524160"/>
    <w:rsid w:val="00524853"/>
    <w:rsid w:val="00524D5F"/>
    <w:rsid w:val="00524F23"/>
    <w:rsid w:val="005254CA"/>
    <w:rsid w:val="0052671B"/>
    <w:rsid w:val="00530E80"/>
    <w:rsid w:val="00531F38"/>
    <w:rsid w:val="00532783"/>
    <w:rsid w:val="00534135"/>
    <w:rsid w:val="0053476D"/>
    <w:rsid w:val="00535098"/>
    <w:rsid w:val="00537B18"/>
    <w:rsid w:val="00540F29"/>
    <w:rsid w:val="005415B1"/>
    <w:rsid w:val="005416D6"/>
    <w:rsid w:val="00541C18"/>
    <w:rsid w:val="00542671"/>
    <w:rsid w:val="0054428B"/>
    <w:rsid w:val="00546892"/>
    <w:rsid w:val="00555F12"/>
    <w:rsid w:val="0056346D"/>
    <w:rsid w:val="0056686D"/>
    <w:rsid w:val="00571307"/>
    <w:rsid w:val="00572FD2"/>
    <w:rsid w:val="00574163"/>
    <w:rsid w:val="00575B89"/>
    <w:rsid w:val="00576089"/>
    <w:rsid w:val="00584561"/>
    <w:rsid w:val="00584F83"/>
    <w:rsid w:val="005873C9"/>
    <w:rsid w:val="00587FE4"/>
    <w:rsid w:val="005903F1"/>
    <w:rsid w:val="00591B6D"/>
    <w:rsid w:val="005936B4"/>
    <w:rsid w:val="00596257"/>
    <w:rsid w:val="00596C57"/>
    <w:rsid w:val="00597E1B"/>
    <w:rsid w:val="005A193F"/>
    <w:rsid w:val="005A2FE8"/>
    <w:rsid w:val="005A37C1"/>
    <w:rsid w:val="005A3B82"/>
    <w:rsid w:val="005A4206"/>
    <w:rsid w:val="005A4D3B"/>
    <w:rsid w:val="005A527A"/>
    <w:rsid w:val="005A6FAC"/>
    <w:rsid w:val="005B39C2"/>
    <w:rsid w:val="005C21D4"/>
    <w:rsid w:val="005C6139"/>
    <w:rsid w:val="005D051F"/>
    <w:rsid w:val="005D21D3"/>
    <w:rsid w:val="005D2C47"/>
    <w:rsid w:val="005D7195"/>
    <w:rsid w:val="005E1AAE"/>
    <w:rsid w:val="005E305F"/>
    <w:rsid w:val="005E375B"/>
    <w:rsid w:val="005E4E08"/>
    <w:rsid w:val="005F2E92"/>
    <w:rsid w:val="005F3572"/>
    <w:rsid w:val="005F4BDF"/>
    <w:rsid w:val="005F54CC"/>
    <w:rsid w:val="005F6332"/>
    <w:rsid w:val="005F6923"/>
    <w:rsid w:val="005F7396"/>
    <w:rsid w:val="00600B45"/>
    <w:rsid w:val="00603DB7"/>
    <w:rsid w:val="00604381"/>
    <w:rsid w:val="00604AC6"/>
    <w:rsid w:val="006056CB"/>
    <w:rsid w:val="006058A3"/>
    <w:rsid w:val="006070A7"/>
    <w:rsid w:val="006114E4"/>
    <w:rsid w:val="0061224B"/>
    <w:rsid w:val="00612E54"/>
    <w:rsid w:val="00613B60"/>
    <w:rsid w:val="00613CF8"/>
    <w:rsid w:val="00614050"/>
    <w:rsid w:val="00614F17"/>
    <w:rsid w:val="00615735"/>
    <w:rsid w:val="0061627F"/>
    <w:rsid w:val="00616DF1"/>
    <w:rsid w:val="006171BD"/>
    <w:rsid w:val="00617DC5"/>
    <w:rsid w:val="00617EAE"/>
    <w:rsid w:val="00620BCC"/>
    <w:rsid w:val="00621BAD"/>
    <w:rsid w:val="00623E9B"/>
    <w:rsid w:val="00625129"/>
    <w:rsid w:val="00625974"/>
    <w:rsid w:val="0063054C"/>
    <w:rsid w:val="00630EF1"/>
    <w:rsid w:val="00631074"/>
    <w:rsid w:val="00632BA9"/>
    <w:rsid w:val="00632C73"/>
    <w:rsid w:val="00634E1A"/>
    <w:rsid w:val="00636981"/>
    <w:rsid w:val="006408DA"/>
    <w:rsid w:val="00640A7B"/>
    <w:rsid w:val="00640F80"/>
    <w:rsid w:val="006411C9"/>
    <w:rsid w:val="00641A28"/>
    <w:rsid w:val="00642B26"/>
    <w:rsid w:val="00642D5D"/>
    <w:rsid w:val="006460C2"/>
    <w:rsid w:val="00646327"/>
    <w:rsid w:val="0064657F"/>
    <w:rsid w:val="006465F4"/>
    <w:rsid w:val="00646A02"/>
    <w:rsid w:val="00651716"/>
    <w:rsid w:val="00651981"/>
    <w:rsid w:val="00651C70"/>
    <w:rsid w:val="00655324"/>
    <w:rsid w:val="006571B6"/>
    <w:rsid w:val="00660014"/>
    <w:rsid w:val="0066004A"/>
    <w:rsid w:val="00661BF5"/>
    <w:rsid w:val="00662081"/>
    <w:rsid w:val="00663B7C"/>
    <w:rsid w:val="00664E4B"/>
    <w:rsid w:val="0066518E"/>
    <w:rsid w:val="0067555C"/>
    <w:rsid w:val="00680011"/>
    <w:rsid w:val="00684CB6"/>
    <w:rsid w:val="00685D56"/>
    <w:rsid w:val="00692E7A"/>
    <w:rsid w:val="00693EF3"/>
    <w:rsid w:val="00697D1E"/>
    <w:rsid w:val="006A0956"/>
    <w:rsid w:val="006A0AF6"/>
    <w:rsid w:val="006A1ACE"/>
    <w:rsid w:val="006A36E9"/>
    <w:rsid w:val="006A374B"/>
    <w:rsid w:val="006A6EF9"/>
    <w:rsid w:val="006B17B1"/>
    <w:rsid w:val="006B7A57"/>
    <w:rsid w:val="006C0D39"/>
    <w:rsid w:val="006C3A9D"/>
    <w:rsid w:val="006C4043"/>
    <w:rsid w:val="006C48AA"/>
    <w:rsid w:val="006C4978"/>
    <w:rsid w:val="006C592C"/>
    <w:rsid w:val="006C710F"/>
    <w:rsid w:val="006D4390"/>
    <w:rsid w:val="006D6E70"/>
    <w:rsid w:val="006D76E7"/>
    <w:rsid w:val="006D794F"/>
    <w:rsid w:val="006E035D"/>
    <w:rsid w:val="006E347C"/>
    <w:rsid w:val="006E4292"/>
    <w:rsid w:val="006E46DE"/>
    <w:rsid w:val="006E4A7C"/>
    <w:rsid w:val="006E5217"/>
    <w:rsid w:val="006F1026"/>
    <w:rsid w:val="006F1182"/>
    <w:rsid w:val="006F11A0"/>
    <w:rsid w:val="006F11C7"/>
    <w:rsid w:val="006F279E"/>
    <w:rsid w:val="006F56CC"/>
    <w:rsid w:val="006F597C"/>
    <w:rsid w:val="006F7293"/>
    <w:rsid w:val="006F7D3C"/>
    <w:rsid w:val="00700157"/>
    <w:rsid w:val="00701ACA"/>
    <w:rsid w:val="00702FAA"/>
    <w:rsid w:val="0070595B"/>
    <w:rsid w:val="00705B5D"/>
    <w:rsid w:val="00706485"/>
    <w:rsid w:val="00706A5F"/>
    <w:rsid w:val="00710DA9"/>
    <w:rsid w:val="007116A7"/>
    <w:rsid w:val="007139A1"/>
    <w:rsid w:val="007147EA"/>
    <w:rsid w:val="0071596F"/>
    <w:rsid w:val="00715A1F"/>
    <w:rsid w:val="00720A03"/>
    <w:rsid w:val="00721E1A"/>
    <w:rsid w:val="00722328"/>
    <w:rsid w:val="00723899"/>
    <w:rsid w:val="00724D84"/>
    <w:rsid w:val="0072643B"/>
    <w:rsid w:val="007278B6"/>
    <w:rsid w:val="00727DB3"/>
    <w:rsid w:val="00730054"/>
    <w:rsid w:val="00730D05"/>
    <w:rsid w:val="00731274"/>
    <w:rsid w:val="00731B80"/>
    <w:rsid w:val="00732EAC"/>
    <w:rsid w:val="00735F46"/>
    <w:rsid w:val="00735FC8"/>
    <w:rsid w:val="00736B0B"/>
    <w:rsid w:val="00737990"/>
    <w:rsid w:val="00737F0A"/>
    <w:rsid w:val="007417E6"/>
    <w:rsid w:val="0074253A"/>
    <w:rsid w:val="00744042"/>
    <w:rsid w:val="0074638E"/>
    <w:rsid w:val="0074726F"/>
    <w:rsid w:val="00747EAF"/>
    <w:rsid w:val="00750F36"/>
    <w:rsid w:val="0075180F"/>
    <w:rsid w:val="007526F4"/>
    <w:rsid w:val="00752C31"/>
    <w:rsid w:val="00753300"/>
    <w:rsid w:val="00755077"/>
    <w:rsid w:val="0075735E"/>
    <w:rsid w:val="007618A8"/>
    <w:rsid w:val="0076193A"/>
    <w:rsid w:val="007644BB"/>
    <w:rsid w:val="0076480D"/>
    <w:rsid w:val="007655D6"/>
    <w:rsid w:val="00765B96"/>
    <w:rsid w:val="00765F8C"/>
    <w:rsid w:val="00767F17"/>
    <w:rsid w:val="00773D91"/>
    <w:rsid w:val="0077771D"/>
    <w:rsid w:val="00782627"/>
    <w:rsid w:val="00782E8D"/>
    <w:rsid w:val="00783D84"/>
    <w:rsid w:val="00784581"/>
    <w:rsid w:val="0078580C"/>
    <w:rsid w:val="00786A6B"/>
    <w:rsid w:val="00787DB4"/>
    <w:rsid w:val="00791388"/>
    <w:rsid w:val="007951CC"/>
    <w:rsid w:val="00795322"/>
    <w:rsid w:val="00795BCA"/>
    <w:rsid w:val="00797A4C"/>
    <w:rsid w:val="007A100B"/>
    <w:rsid w:val="007A3CC9"/>
    <w:rsid w:val="007A45B6"/>
    <w:rsid w:val="007A51BA"/>
    <w:rsid w:val="007A7B59"/>
    <w:rsid w:val="007A7BB2"/>
    <w:rsid w:val="007B06A7"/>
    <w:rsid w:val="007B61AC"/>
    <w:rsid w:val="007C01F3"/>
    <w:rsid w:val="007C0F6A"/>
    <w:rsid w:val="007C4BF1"/>
    <w:rsid w:val="007C61D5"/>
    <w:rsid w:val="007D0D35"/>
    <w:rsid w:val="007D3090"/>
    <w:rsid w:val="007D32CC"/>
    <w:rsid w:val="007D3796"/>
    <w:rsid w:val="007D4798"/>
    <w:rsid w:val="007D4D40"/>
    <w:rsid w:val="007D5997"/>
    <w:rsid w:val="007D59F4"/>
    <w:rsid w:val="007D7487"/>
    <w:rsid w:val="007E076B"/>
    <w:rsid w:val="007E5B2F"/>
    <w:rsid w:val="007E7EE9"/>
    <w:rsid w:val="007F05C7"/>
    <w:rsid w:val="007F27AB"/>
    <w:rsid w:val="007F4029"/>
    <w:rsid w:val="007F456F"/>
    <w:rsid w:val="007F4781"/>
    <w:rsid w:val="007F60ED"/>
    <w:rsid w:val="008000B9"/>
    <w:rsid w:val="008021E3"/>
    <w:rsid w:val="008068D2"/>
    <w:rsid w:val="008078AC"/>
    <w:rsid w:val="0081158A"/>
    <w:rsid w:val="00811946"/>
    <w:rsid w:val="008146F0"/>
    <w:rsid w:val="0081510D"/>
    <w:rsid w:val="00816576"/>
    <w:rsid w:val="00816D2C"/>
    <w:rsid w:val="00821AF0"/>
    <w:rsid w:val="00821C01"/>
    <w:rsid w:val="00823FED"/>
    <w:rsid w:val="00824B44"/>
    <w:rsid w:val="00824FA4"/>
    <w:rsid w:val="008259C7"/>
    <w:rsid w:val="008264CB"/>
    <w:rsid w:val="00827C28"/>
    <w:rsid w:val="00832C89"/>
    <w:rsid w:val="008341BA"/>
    <w:rsid w:val="00840EA4"/>
    <w:rsid w:val="008415A6"/>
    <w:rsid w:val="00843BA6"/>
    <w:rsid w:val="00844046"/>
    <w:rsid w:val="00845A00"/>
    <w:rsid w:val="008468D4"/>
    <w:rsid w:val="008504BB"/>
    <w:rsid w:val="00852390"/>
    <w:rsid w:val="008541F1"/>
    <w:rsid w:val="00854809"/>
    <w:rsid w:val="00854F8E"/>
    <w:rsid w:val="00855530"/>
    <w:rsid w:val="008604AE"/>
    <w:rsid w:val="00860A6D"/>
    <w:rsid w:val="00865685"/>
    <w:rsid w:val="0087125C"/>
    <w:rsid w:val="00872C25"/>
    <w:rsid w:val="00874472"/>
    <w:rsid w:val="00874A0A"/>
    <w:rsid w:val="008767D8"/>
    <w:rsid w:val="00876F2F"/>
    <w:rsid w:val="00880210"/>
    <w:rsid w:val="00884F6E"/>
    <w:rsid w:val="00885E20"/>
    <w:rsid w:val="0089205A"/>
    <w:rsid w:val="00895578"/>
    <w:rsid w:val="00896AD4"/>
    <w:rsid w:val="008A2DD5"/>
    <w:rsid w:val="008A4E7F"/>
    <w:rsid w:val="008B2DEF"/>
    <w:rsid w:val="008B3A72"/>
    <w:rsid w:val="008B586C"/>
    <w:rsid w:val="008B72D0"/>
    <w:rsid w:val="008B795C"/>
    <w:rsid w:val="008B7A05"/>
    <w:rsid w:val="008C1156"/>
    <w:rsid w:val="008C181D"/>
    <w:rsid w:val="008C27B2"/>
    <w:rsid w:val="008C2DDB"/>
    <w:rsid w:val="008C2EA6"/>
    <w:rsid w:val="008D05A5"/>
    <w:rsid w:val="008D081D"/>
    <w:rsid w:val="008D0A01"/>
    <w:rsid w:val="008D12F5"/>
    <w:rsid w:val="008D184C"/>
    <w:rsid w:val="008D1F89"/>
    <w:rsid w:val="008D430F"/>
    <w:rsid w:val="008D4743"/>
    <w:rsid w:val="008D63B7"/>
    <w:rsid w:val="008D6959"/>
    <w:rsid w:val="008E05F9"/>
    <w:rsid w:val="008E16AC"/>
    <w:rsid w:val="008E18CD"/>
    <w:rsid w:val="008E1CF6"/>
    <w:rsid w:val="008E4CB3"/>
    <w:rsid w:val="008E6137"/>
    <w:rsid w:val="008E6E53"/>
    <w:rsid w:val="008F0C37"/>
    <w:rsid w:val="008F217A"/>
    <w:rsid w:val="008F2313"/>
    <w:rsid w:val="008F3559"/>
    <w:rsid w:val="008F3B3B"/>
    <w:rsid w:val="008F4BF9"/>
    <w:rsid w:val="008F4FA1"/>
    <w:rsid w:val="008F7E72"/>
    <w:rsid w:val="00902675"/>
    <w:rsid w:val="00902B42"/>
    <w:rsid w:val="009075AD"/>
    <w:rsid w:val="009125D6"/>
    <w:rsid w:val="0091536B"/>
    <w:rsid w:val="00916516"/>
    <w:rsid w:val="00917902"/>
    <w:rsid w:val="00917ADB"/>
    <w:rsid w:val="0092044A"/>
    <w:rsid w:val="00921F35"/>
    <w:rsid w:val="00922C1D"/>
    <w:rsid w:val="00924529"/>
    <w:rsid w:val="00925748"/>
    <w:rsid w:val="009257FC"/>
    <w:rsid w:val="00925E19"/>
    <w:rsid w:val="00926808"/>
    <w:rsid w:val="00927C4A"/>
    <w:rsid w:val="00930580"/>
    <w:rsid w:val="00931140"/>
    <w:rsid w:val="00931CBC"/>
    <w:rsid w:val="009350F7"/>
    <w:rsid w:val="009420D6"/>
    <w:rsid w:val="009423C7"/>
    <w:rsid w:val="00943C3B"/>
    <w:rsid w:val="00944092"/>
    <w:rsid w:val="00944C81"/>
    <w:rsid w:val="00946575"/>
    <w:rsid w:val="00946599"/>
    <w:rsid w:val="00947DDA"/>
    <w:rsid w:val="00947E35"/>
    <w:rsid w:val="0095178E"/>
    <w:rsid w:val="00952260"/>
    <w:rsid w:val="009526CE"/>
    <w:rsid w:val="00954939"/>
    <w:rsid w:val="00955F60"/>
    <w:rsid w:val="00957740"/>
    <w:rsid w:val="009577DA"/>
    <w:rsid w:val="00957D0A"/>
    <w:rsid w:val="00960E81"/>
    <w:rsid w:val="00960FD5"/>
    <w:rsid w:val="009621A9"/>
    <w:rsid w:val="00965C03"/>
    <w:rsid w:val="009661D3"/>
    <w:rsid w:val="00970EA9"/>
    <w:rsid w:val="009728EF"/>
    <w:rsid w:val="0097302A"/>
    <w:rsid w:val="00973231"/>
    <w:rsid w:val="009753EE"/>
    <w:rsid w:val="00982048"/>
    <w:rsid w:val="00983574"/>
    <w:rsid w:val="00985CAC"/>
    <w:rsid w:val="00986106"/>
    <w:rsid w:val="0098710E"/>
    <w:rsid w:val="009924FF"/>
    <w:rsid w:val="00993A28"/>
    <w:rsid w:val="009A032F"/>
    <w:rsid w:val="009A0A49"/>
    <w:rsid w:val="009A19F7"/>
    <w:rsid w:val="009A1F8D"/>
    <w:rsid w:val="009A1FDE"/>
    <w:rsid w:val="009A2C12"/>
    <w:rsid w:val="009A3552"/>
    <w:rsid w:val="009A367E"/>
    <w:rsid w:val="009A3C69"/>
    <w:rsid w:val="009A57A1"/>
    <w:rsid w:val="009B059D"/>
    <w:rsid w:val="009B0743"/>
    <w:rsid w:val="009B0FE3"/>
    <w:rsid w:val="009B3BBA"/>
    <w:rsid w:val="009B6F91"/>
    <w:rsid w:val="009C1830"/>
    <w:rsid w:val="009C1FE2"/>
    <w:rsid w:val="009C202A"/>
    <w:rsid w:val="009C35BD"/>
    <w:rsid w:val="009C5E23"/>
    <w:rsid w:val="009C6F20"/>
    <w:rsid w:val="009D2246"/>
    <w:rsid w:val="009D28D3"/>
    <w:rsid w:val="009D298E"/>
    <w:rsid w:val="009D4166"/>
    <w:rsid w:val="009D456C"/>
    <w:rsid w:val="009D6DF0"/>
    <w:rsid w:val="009D7484"/>
    <w:rsid w:val="009E0838"/>
    <w:rsid w:val="009E0990"/>
    <w:rsid w:val="009E2A7E"/>
    <w:rsid w:val="009E3AC2"/>
    <w:rsid w:val="009E3D3F"/>
    <w:rsid w:val="009E3EB0"/>
    <w:rsid w:val="009E475B"/>
    <w:rsid w:val="009E479C"/>
    <w:rsid w:val="009E4F69"/>
    <w:rsid w:val="009E69BF"/>
    <w:rsid w:val="009E78A5"/>
    <w:rsid w:val="009F0BD5"/>
    <w:rsid w:val="009F17DF"/>
    <w:rsid w:val="009F3677"/>
    <w:rsid w:val="009F5B5B"/>
    <w:rsid w:val="00A003BC"/>
    <w:rsid w:val="00A0049D"/>
    <w:rsid w:val="00A0188E"/>
    <w:rsid w:val="00A02347"/>
    <w:rsid w:val="00A024E1"/>
    <w:rsid w:val="00A11AFB"/>
    <w:rsid w:val="00A13AF7"/>
    <w:rsid w:val="00A14AAC"/>
    <w:rsid w:val="00A14AB5"/>
    <w:rsid w:val="00A15431"/>
    <w:rsid w:val="00A155DA"/>
    <w:rsid w:val="00A16947"/>
    <w:rsid w:val="00A176D5"/>
    <w:rsid w:val="00A17EC2"/>
    <w:rsid w:val="00A20C18"/>
    <w:rsid w:val="00A20DFC"/>
    <w:rsid w:val="00A22F4C"/>
    <w:rsid w:val="00A23C4F"/>
    <w:rsid w:val="00A24238"/>
    <w:rsid w:val="00A24C01"/>
    <w:rsid w:val="00A24CDF"/>
    <w:rsid w:val="00A269C2"/>
    <w:rsid w:val="00A33491"/>
    <w:rsid w:val="00A33EFC"/>
    <w:rsid w:val="00A3527D"/>
    <w:rsid w:val="00A35370"/>
    <w:rsid w:val="00A35447"/>
    <w:rsid w:val="00A35A6F"/>
    <w:rsid w:val="00A361FE"/>
    <w:rsid w:val="00A43654"/>
    <w:rsid w:val="00A43862"/>
    <w:rsid w:val="00A43D6D"/>
    <w:rsid w:val="00A4561F"/>
    <w:rsid w:val="00A46513"/>
    <w:rsid w:val="00A46DA6"/>
    <w:rsid w:val="00A4747E"/>
    <w:rsid w:val="00A47676"/>
    <w:rsid w:val="00A4784C"/>
    <w:rsid w:val="00A525E8"/>
    <w:rsid w:val="00A53478"/>
    <w:rsid w:val="00A550DB"/>
    <w:rsid w:val="00A558BA"/>
    <w:rsid w:val="00A562F5"/>
    <w:rsid w:val="00A570A9"/>
    <w:rsid w:val="00A60BA4"/>
    <w:rsid w:val="00A67524"/>
    <w:rsid w:val="00A67DF0"/>
    <w:rsid w:val="00A70DC2"/>
    <w:rsid w:val="00A72835"/>
    <w:rsid w:val="00A72D10"/>
    <w:rsid w:val="00A73764"/>
    <w:rsid w:val="00A753A2"/>
    <w:rsid w:val="00A83321"/>
    <w:rsid w:val="00A83895"/>
    <w:rsid w:val="00A84A46"/>
    <w:rsid w:val="00A84AB7"/>
    <w:rsid w:val="00A86021"/>
    <w:rsid w:val="00A869B5"/>
    <w:rsid w:val="00A9000C"/>
    <w:rsid w:val="00A90E81"/>
    <w:rsid w:val="00A925B0"/>
    <w:rsid w:val="00A925E6"/>
    <w:rsid w:val="00A936A4"/>
    <w:rsid w:val="00A94D32"/>
    <w:rsid w:val="00A966FF"/>
    <w:rsid w:val="00A967B9"/>
    <w:rsid w:val="00AA2839"/>
    <w:rsid w:val="00AA2ADC"/>
    <w:rsid w:val="00AA44BE"/>
    <w:rsid w:val="00AA6004"/>
    <w:rsid w:val="00AA669C"/>
    <w:rsid w:val="00AA6884"/>
    <w:rsid w:val="00AB0007"/>
    <w:rsid w:val="00AB07C7"/>
    <w:rsid w:val="00AB15F4"/>
    <w:rsid w:val="00AB7AD7"/>
    <w:rsid w:val="00AC2D63"/>
    <w:rsid w:val="00AC7F18"/>
    <w:rsid w:val="00AD0033"/>
    <w:rsid w:val="00AD4043"/>
    <w:rsid w:val="00AD5ED8"/>
    <w:rsid w:val="00AD5F38"/>
    <w:rsid w:val="00AD617B"/>
    <w:rsid w:val="00AD7B3A"/>
    <w:rsid w:val="00AE0432"/>
    <w:rsid w:val="00AE0FDF"/>
    <w:rsid w:val="00AE42F4"/>
    <w:rsid w:val="00AE7886"/>
    <w:rsid w:val="00AF0CDF"/>
    <w:rsid w:val="00AF12DC"/>
    <w:rsid w:val="00B0165F"/>
    <w:rsid w:val="00B03358"/>
    <w:rsid w:val="00B04D96"/>
    <w:rsid w:val="00B072F3"/>
    <w:rsid w:val="00B1331D"/>
    <w:rsid w:val="00B17CE3"/>
    <w:rsid w:val="00B21991"/>
    <w:rsid w:val="00B225F2"/>
    <w:rsid w:val="00B229FC"/>
    <w:rsid w:val="00B238A7"/>
    <w:rsid w:val="00B2477F"/>
    <w:rsid w:val="00B31E05"/>
    <w:rsid w:val="00B3480F"/>
    <w:rsid w:val="00B35E27"/>
    <w:rsid w:val="00B3648A"/>
    <w:rsid w:val="00B40E02"/>
    <w:rsid w:val="00B41F9F"/>
    <w:rsid w:val="00B42257"/>
    <w:rsid w:val="00B432F1"/>
    <w:rsid w:val="00B43C7F"/>
    <w:rsid w:val="00B517E4"/>
    <w:rsid w:val="00B51B2A"/>
    <w:rsid w:val="00B53E2E"/>
    <w:rsid w:val="00B57DDA"/>
    <w:rsid w:val="00B57E1B"/>
    <w:rsid w:val="00B608C4"/>
    <w:rsid w:val="00B60E6C"/>
    <w:rsid w:val="00B62432"/>
    <w:rsid w:val="00B6355E"/>
    <w:rsid w:val="00B63CD9"/>
    <w:rsid w:val="00B65D96"/>
    <w:rsid w:val="00B66387"/>
    <w:rsid w:val="00B66890"/>
    <w:rsid w:val="00B6767C"/>
    <w:rsid w:val="00B7003B"/>
    <w:rsid w:val="00B70572"/>
    <w:rsid w:val="00B71A04"/>
    <w:rsid w:val="00B73605"/>
    <w:rsid w:val="00B76F56"/>
    <w:rsid w:val="00B80571"/>
    <w:rsid w:val="00B81662"/>
    <w:rsid w:val="00B81847"/>
    <w:rsid w:val="00B823DE"/>
    <w:rsid w:val="00B84FDA"/>
    <w:rsid w:val="00B857A8"/>
    <w:rsid w:val="00B909CA"/>
    <w:rsid w:val="00B91651"/>
    <w:rsid w:val="00B91AA4"/>
    <w:rsid w:val="00B92CFE"/>
    <w:rsid w:val="00B93D1E"/>
    <w:rsid w:val="00B9509E"/>
    <w:rsid w:val="00B95C35"/>
    <w:rsid w:val="00B967B0"/>
    <w:rsid w:val="00BA050B"/>
    <w:rsid w:val="00BA2805"/>
    <w:rsid w:val="00BA3728"/>
    <w:rsid w:val="00BA39F0"/>
    <w:rsid w:val="00BA3A8B"/>
    <w:rsid w:val="00BA47B5"/>
    <w:rsid w:val="00BB3B16"/>
    <w:rsid w:val="00BB674B"/>
    <w:rsid w:val="00BB6FB8"/>
    <w:rsid w:val="00BC0866"/>
    <w:rsid w:val="00BC10BC"/>
    <w:rsid w:val="00BC24CD"/>
    <w:rsid w:val="00BC40A2"/>
    <w:rsid w:val="00BC6EE4"/>
    <w:rsid w:val="00BD2603"/>
    <w:rsid w:val="00BE118B"/>
    <w:rsid w:val="00BE2BB0"/>
    <w:rsid w:val="00BF2E64"/>
    <w:rsid w:val="00BF391A"/>
    <w:rsid w:val="00BF3A43"/>
    <w:rsid w:val="00C01A04"/>
    <w:rsid w:val="00C01BBC"/>
    <w:rsid w:val="00C02EF9"/>
    <w:rsid w:val="00C03019"/>
    <w:rsid w:val="00C03160"/>
    <w:rsid w:val="00C037E9"/>
    <w:rsid w:val="00C04D6F"/>
    <w:rsid w:val="00C054FF"/>
    <w:rsid w:val="00C05FD0"/>
    <w:rsid w:val="00C06635"/>
    <w:rsid w:val="00C170C6"/>
    <w:rsid w:val="00C206C9"/>
    <w:rsid w:val="00C2451A"/>
    <w:rsid w:val="00C25496"/>
    <w:rsid w:val="00C25956"/>
    <w:rsid w:val="00C276C6"/>
    <w:rsid w:val="00C35773"/>
    <w:rsid w:val="00C35A72"/>
    <w:rsid w:val="00C361F7"/>
    <w:rsid w:val="00C36456"/>
    <w:rsid w:val="00C36FC6"/>
    <w:rsid w:val="00C379D0"/>
    <w:rsid w:val="00C40D87"/>
    <w:rsid w:val="00C41688"/>
    <w:rsid w:val="00C44349"/>
    <w:rsid w:val="00C45FEF"/>
    <w:rsid w:val="00C46264"/>
    <w:rsid w:val="00C47F30"/>
    <w:rsid w:val="00C53AB4"/>
    <w:rsid w:val="00C55799"/>
    <w:rsid w:val="00C55D00"/>
    <w:rsid w:val="00C55F0B"/>
    <w:rsid w:val="00C560F4"/>
    <w:rsid w:val="00C563C5"/>
    <w:rsid w:val="00C56BCB"/>
    <w:rsid w:val="00C56F18"/>
    <w:rsid w:val="00C604A5"/>
    <w:rsid w:val="00C6110F"/>
    <w:rsid w:val="00C619E4"/>
    <w:rsid w:val="00C61CAD"/>
    <w:rsid w:val="00C6372A"/>
    <w:rsid w:val="00C64349"/>
    <w:rsid w:val="00C6588E"/>
    <w:rsid w:val="00C66C16"/>
    <w:rsid w:val="00C67C77"/>
    <w:rsid w:val="00C72024"/>
    <w:rsid w:val="00C720E6"/>
    <w:rsid w:val="00C744E6"/>
    <w:rsid w:val="00C7453E"/>
    <w:rsid w:val="00C74610"/>
    <w:rsid w:val="00C75C00"/>
    <w:rsid w:val="00C76DF4"/>
    <w:rsid w:val="00C807CC"/>
    <w:rsid w:val="00C8108D"/>
    <w:rsid w:val="00C81582"/>
    <w:rsid w:val="00C81877"/>
    <w:rsid w:val="00C81EC8"/>
    <w:rsid w:val="00C82CB4"/>
    <w:rsid w:val="00C830D0"/>
    <w:rsid w:val="00C86026"/>
    <w:rsid w:val="00C869A2"/>
    <w:rsid w:val="00C9071F"/>
    <w:rsid w:val="00C922F5"/>
    <w:rsid w:val="00C95416"/>
    <w:rsid w:val="00CA08BA"/>
    <w:rsid w:val="00CA09C0"/>
    <w:rsid w:val="00CA47DC"/>
    <w:rsid w:val="00CA6800"/>
    <w:rsid w:val="00CA68B2"/>
    <w:rsid w:val="00CB014D"/>
    <w:rsid w:val="00CB1319"/>
    <w:rsid w:val="00CB31CE"/>
    <w:rsid w:val="00CB376A"/>
    <w:rsid w:val="00CB400E"/>
    <w:rsid w:val="00CB4166"/>
    <w:rsid w:val="00CB5E3A"/>
    <w:rsid w:val="00CB60EE"/>
    <w:rsid w:val="00CB7905"/>
    <w:rsid w:val="00CC00B4"/>
    <w:rsid w:val="00CC0A06"/>
    <w:rsid w:val="00CC1D25"/>
    <w:rsid w:val="00CC21A5"/>
    <w:rsid w:val="00CC234E"/>
    <w:rsid w:val="00CC25DD"/>
    <w:rsid w:val="00CC45CC"/>
    <w:rsid w:val="00CC48FE"/>
    <w:rsid w:val="00CD1ACA"/>
    <w:rsid w:val="00CD2A91"/>
    <w:rsid w:val="00CD3B1B"/>
    <w:rsid w:val="00CD425D"/>
    <w:rsid w:val="00CD66F3"/>
    <w:rsid w:val="00CE0953"/>
    <w:rsid w:val="00CE0E89"/>
    <w:rsid w:val="00CE1673"/>
    <w:rsid w:val="00CE20EA"/>
    <w:rsid w:val="00CE46BB"/>
    <w:rsid w:val="00CE5673"/>
    <w:rsid w:val="00CE5716"/>
    <w:rsid w:val="00CE5E8A"/>
    <w:rsid w:val="00CE6657"/>
    <w:rsid w:val="00CF0FFD"/>
    <w:rsid w:val="00CF2021"/>
    <w:rsid w:val="00CF2FE1"/>
    <w:rsid w:val="00CF43F5"/>
    <w:rsid w:val="00CF48DD"/>
    <w:rsid w:val="00CF61EE"/>
    <w:rsid w:val="00CF6CBD"/>
    <w:rsid w:val="00D021F2"/>
    <w:rsid w:val="00D03057"/>
    <w:rsid w:val="00D06ECF"/>
    <w:rsid w:val="00D06FC4"/>
    <w:rsid w:val="00D07C20"/>
    <w:rsid w:val="00D07D95"/>
    <w:rsid w:val="00D106AF"/>
    <w:rsid w:val="00D10FB5"/>
    <w:rsid w:val="00D11B6A"/>
    <w:rsid w:val="00D11D73"/>
    <w:rsid w:val="00D20621"/>
    <w:rsid w:val="00D2064B"/>
    <w:rsid w:val="00D23620"/>
    <w:rsid w:val="00D255FD"/>
    <w:rsid w:val="00D26143"/>
    <w:rsid w:val="00D312E3"/>
    <w:rsid w:val="00D327BD"/>
    <w:rsid w:val="00D349E0"/>
    <w:rsid w:val="00D3526F"/>
    <w:rsid w:val="00D40ECB"/>
    <w:rsid w:val="00D41446"/>
    <w:rsid w:val="00D43CA3"/>
    <w:rsid w:val="00D44D11"/>
    <w:rsid w:val="00D44E79"/>
    <w:rsid w:val="00D458AB"/>
    <w:rsid w:val="00D45AE4"/>
    <w:rsid w:val="00D52F65"/>
    <w:rsid w:val="00D53195"/>
    <w:rsid w:val="00D54E7E"/>
    <w:rsid w:val="00D567CD"/>
    <w:rsid w:val="00D568A4"/>
    <w:rsid w:val="00D62305"/>
    <w:rsid w:val="00D625FE"/>
    <w:rsid w:val="00D64F3F"/>
    <w:rsid w:val="00D65527"/>
    <w:rsid w:val="00D66DFD"/>
    <w:rsid w:val="00D71611"/>
    <w:rsid w:val="00D72097"/>
    <w:rsid w:val="00D726DC"/>
    <w:rsid w:val="00D727BC"/>
    <w:rsid w:val="00D7454F"/>
    <w:rsid w:val="00D74A91"/>
    <w:rsid w:val="00D80B8B"/>
    <w:rsid w:val="00D812BC"/>
    <w:rsid w:val="00D81450"/>
    <w:rsid w:val="00D819D4"/>
    <w:rsid w:val="00D8285D"/>
    <w:rsid w:val="00D82C49"/>
    <w:rsid w:val="00D8323B"/>
    <w:rsid w:val="00D85C0D"/>
    <w:rsid w:val="00D87941"/>
    <w:rsid w:val="00D928DE"/>
    <w:rsid w:val="00D949FA"/>
    <w:rsid w:val="00D95651"/>
    <w:rsid w:val="00DA046B"/>
    <w:rsid w:val="00DA059E"/>
    <w:rsid w:val="00DA0B5D"/>
    <w:rsid w:val="00DA1179"/>
    <w:rsid w:val="00DA17F6"/>
    <w:rsid w:val="00DA1B28"/>
    <w:rsid w:val="00DA24F0"/>
    <w:rsid w:val="00DA6131"/>
    <w:rsid w:val="00DA636B"/>
    <w:rsid w:val="00DA6813"/>
    <w:rsid w:val="00DB03FB"/>
    <w:rsid w:val="00DB15A5"/>
    <w:rsid w:val="00DB4894"/>
    <w:rsid w:val="00DB5142"/>
    <w:rsid w:val="00DB644E"/>
    <w:rsid w:val="00DB789C"/>
    <w:rsid w:val="00DC2E57"/>
    <w:rsid w:val="00DC322C"/>
    <w:rsid w:val="00DC534C"/>
    <w:rsid w:val="00DC556E"/>
    <w:rsid w:val="00DC6019"/>
    <w:rsid w:val="00DC640D"/>
    <w:rsid w:val="00DC6E59"/>
    <w:rsid w:val="00DD09D9"/>
    <w:rsid w:val="00DE0BB9"/>
    <w:rsid w:val="00DE1969"/>
    <w:rsid w:val="00DE2F54"/>
    <w:rsid w:val="00DE3A22"/>
    <w:rsid w:val="00DE79FC"/>
    <w:rsid w:val="00DE7C52"/>
    <w:rsid w:val="00DF122C"/>
    <w:rsid w:val="00DF321B"/>
    <w:rsid w:val="00DF71B2"/>
    <w:rsid w:val="00DF7585"/>
    <w:rsid w:val="00E009F3"/>
    <w:rsid w:val="00E011E4"/>
    <w:rsid w:val="00E030EB"/>
    <w:rsid w:val="00E03E5F"/>
    <w:rsid w:val="00E07677"/>
    <w:rsid w:val="00E10404"/>
    <w:rsid w:val="00E10431"/>
    <w:rsid w:val="00E10659"/>
    <w:rsid w:val="00E10E6A"/>
    <w:rsid w:val="00E12ACD"/>
    <w:rsid w:val="00E13454"/>
    <w:rsid w:val="00E15897"/>
    <w:rsid w:val="00E17F55"/>
    <w:rsid w:val="00E20911"/>
    <w:rsid w:val="00E20C1B"/>
    <w:rsid w:val="00E245CB"/>
    <w:rsid w:val="00E24A83"/>
    <w:rsid w:val="00E252A8"/>
    <w:rsid w:val="00E25F8F"/>
    <w:rsid w:val="00E260B7"/>
    <w:rsid w:val="00E30A07"/>
    <w:rsid w:val="00E3155C"/>
    <w:rsid w:val="00E32ABB"/>
    <w:rsid w:val="00E32C34"/>
    <w:rsid w:val="00E35A49"/>
    <w:rsid w:val="00E41DE6"/>
    <w:rsid w:val="00E426E9"/>
    <w:rsid w:val="00E43126"/>
    <w:rsid w:val="00E4329E"/>
    <w:rsid w:val="00E43780"/>
    <w:rsid w:val="00E452A0"/>
    <w:rsid w:val="00E457D5"/>
    <w:rsid w:val="00E52604"/>
    <w:rsid w:val="00E52F65"/>
    <w:rsid w:val="00E534D8"/>
    <w:rsid w:val="00E54C81"/>
    <w:rsid w:val="00E54D8B"/>
    <w:rsid w:val="00E55310"/>
    <w:rsid w:val="00E569C4"/>
    <w:rsid w:val="00E56E24"/>
    <w:rsid w:val="00E604FA"/>
    <w:rsid w:val="00E6114D"/>
    <w:rsid w:val="00E62BC4"/>
    <w:rsid w:val="00E64CD2"/>
    <w:rsid w:val="00E64DAB"/>
    <w:rsid w:val="00E6573C"/>
    <w:rsid w:val="00E65846"/>
    <w:rsid w:val="00E66A7E"/>
    <w:rsid w:val="00E72FE1"/>
    <w:rsid w:val="00E738AE"/>
    <w:rsid w:val="00E74086"/>
    <w:rsid w:val="00E75496"/>
    <w:rsid w:val="00E81365"/>
    <w:rsid w:val="00E81B85"/>
    <w:rsid w:val="00E8221A"/>
    <w:rsid w:val="00E83D8C"/>
    <w:rsid w:val="00E85A8F"/>
    <w:rsid w:val="00E87F53"/>
    <w:rsid w:val="00E92C83"/>
    <w:rsid w:val="00E93250"/>
    <w:rsid w:val="00E936DE"/>
    <w:rsid w:val="00E94D10"/>
    <w:rsid w:val="00E95267"/>
    <w:rsid w:val="00E95602"/>
    <w:rsid w:val="00E96D79"/>
    <w:rsid w:val="00E970FD"/>
    <w:rsid w:val="00E97C44"/>
    <w:rsid w:val="00E97CAD"/>
    <w:rsid w:val="00EA1D8C"/>
    <w:rsid w:val="00EA31E6"/>
    <w:rsid w:val="00EA3881"/>
    <w:rsid w:val="00EA6129"/>
    <w:rsid w:val="00EA62CE"/>
    <w:rsid w:val="00EA6CD7"/>
    <w:rsid w:val="00EA6F45"/>
    <w:rsid w:val="00EB0039"/>
    <w:rsid w:val="00EB0521"/>
    <w:rsid w:val="00EB19BC"/>
    <w:rsid w:val="00EB45FB"/>
    <w:rsid w:val="00EB4BD3"/>
    <w:rsid w:val="00EC43A0"/>
    <w:rsid w:val="00EC5B5C"/>
    <w:rsid w:val="00EC5C31"/>
    <w:rsid w:val="00EC5C8C"/>
    <w:rsid w:val="00EC7E9E"/>
    <w:rsid w:val="00ED0027"/>
    <w:rsid w:val="00ED1BDA"/>
    <w:rsid w:val="00ED2AB2"/>
    <w:rsid w:val="00ED353D"/>
    <w:rsid w:val="00EE0BE2"/>
    <w:rsid w:val="00EE21F5"/>
    <w:rsid w:val="00EE3BC2"/>
    <w:rsid w:val="00EE51FA"/>
    <w:rsid w:val="00EF0634"/>
    <w:rsid w:val="00EF070B"/>
    <w:rsid w:val="00EF4C04"/>
    <w:rsid w:val="00EF6946"/>
    <w:rsid w:val="00F00E06"/>
    <w:rsid w:val="00F015F0"/>
    <w:rsid w:val="00F02134"/>
    <w:rsid w:val="00F02A3D"/>
    <w:rsid w:val="00F050E3"/>
    <w:rsid w:val="00F0667C"/>
    <w:rsid w:val="00F07693"/>
    <w:rsid w:val="00F07861"/>
    <w:rsid w:val="00F1056C"/>
    <w:rsid w:val="00F135A1"/>
    <w:rsid w:val="00F13884"/>
    <w:rsid w:val="00F1588B"/>
    <w:rsid w:val="00F16EC6"/>
    <w:rsid w:val="00F22015"/>
    <w:rsid w:val="00F22480"/>
    <w:rsid w:val="00F23C37"/>
    <w:rsid w:val="00F241EC"/>
    <w:rsid w:val="00F259E7"/>
    <w:rsid w:val="00F26759"/>
    <w:rsid w:val="00F26BD5"/>
    <w:rsid w:val="00F30BBA"/>
    <w:rsid w:val="00F33C4C"/>
    <w:rsid w:val="00F347F0"/>
    <w:rsid w:val="00F363B6"/>
    <w:rsid w:val="00F37A84"/>
    <w:rsid w:val="00F37F8C"/>
    <w:rsid w:val="00F403D5"/>
    <w:rsid w:val="00F43129"/>
    <w:rsid w:val="00F50B0D"/>
    <w:rsid w:val="00F51D13"/>
    <w:rsid w:val="00F51D82"/>
    <w:rsid w:val="00F53AF9"/>
    <w:rsid w:val="00F53D04"/>
    <w:rsid w:val="00F57CCC"/>
    <w:rsid w:val="00F57E2D"/>
    <w:rsid w:val="00F61FF1"/>
    <w:rsid w:val="00F62C48"/>
    <w:rsid w:val="00F648D4"/>
    <w:rsid w:val="00F66C46"/>
    <w:rsid w:val="00F71B5E"/>
    <w:rsid w:val="00F721DC"/>
    <w:rsid w:val="00F7229E"/>
    <w:rsid w:val="00F725DE"/>
    <w:rsid w:val="00F72D2B"/>
    <w:rsid w:val="00F73B21"/>
    <w:rsid w:val="00F75DA2"/>
    <w:rsid w:val="00F76D75"/>
    <w:rsid w:val="00F81146"/>
    <w:rsid w:val="00F833EF"/>
    <w:rsid w:val="00F84F8A"/>
    <w:rsid w:val="00F8762C"/>
    <w:rsid w:val="00F92010"/>
    <w:rsid w:val="00F94364"/>
    <w:rsid w:val="00F961A2"/>
    <w:rsid w:val="00FA0F84"/>
    <w:rsid w:val="00FA17D3"/>
    <w:rsid w:val="00FA24A5"/>
    <w:rsid w:val="00FA343A"/>
    <w:rsid w:val="00FA4C43"/>
    <w:rsid w:val="00FA4EDD"/>
    <w:rsid w:val="00FB24F8"/>
    <w:rsid w:val="00FB2645"/>
    <w:rsid w:val="00FB3724"/>
    <w:rsid w:val="00FB46F0"/>
    <w:rsid w:val="00FB509E"/>
    <w:rsid w:val="00FC004E"/>
    <w:rsid w:val="00FC0FE0"/>
    <w:rsid w:val="00FC4BE3"/>
    <w:rsid w:val="00FC4DBB"/>
    <w:rsid w:val="00FC6896"/>
    <w:rsid w:val="00FD2790"/>
    <w:rsid w:val="00FD74F6"/>
    <w:rsid w:val="00FD7620"/>
    <w:rsid w:val="00FD7AAE"/>
    <w:rsid w:val="00FF3079"/>
    <w:rsid w:val="00FF410B"/>
    <w:rsid w:val="00FF48BD"/>
    <w:rsid w:val="00FF51BA"/>
    <w:rsid w:val="00FF5B0A"/>
    <w:rsid w:val="21EA9B1A"/>
    <w:rsid w:val="31A411A2"/>
    <w:rsid w:val="33EC5431"/>
    <w:rsid w:val="35A3BF79"/>
    <w:rsid w:val="3B3E75BD"/>
    <w:rsid w:val="539238FE"/>
    <w:rsid w:val="5BAE5A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0DEBD88B"/>
  <w15:docId w15:val="{400491E3-2581-46AE-8779-1EE530A4B7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SimSun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semiHidden="1" w:uiPriority="99" w:unhideWhenUsed="1"/>
    <w:lsdException w:name="annotation text" w:uiPriority="99" w:unhideWhenUsed="1"/>
    <w:lsdException w:name="caption" w:semiHidden="1" w:unhideWhenUsed="1" w:qFormat="1"/>
    <w:lsdException w:name="footnote reference" w:semiHidden="1" w:uiPriority="99" w:unhideWhenUsed="1"/>
    <w:lsdException w:name="Title" w:qFormat="1"/>
    <w:lsdException w:name="Default Paragraph Font" w:semiHidden="1" w:uiPriority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Definition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widowControl w:val="0"/>
      <w:spacing w:line="360" w:lineRule="auto"/>
      <w:ind w:firstLineChars="200" w:firstLine="200"/>
    </w:pPr>
    <w:rPr>
      <w:rFonts w:ascii="Times New Roman" w:hAnsi="Times New Roman"/>
      <w:kern w:val="2"/>
      <w:sz w:val="21"/>
      <w:szCs w:val="21"/>
    </w:rPr>
  </w:style>
  <w:style w:type="paragraph" w:styleId="Heading1">
    <w:name w:val="heading 1"/>
    <w:basedOn w:val="Normal"/>
    <w:next w:val="Normal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Heading2">
    <w:name w:val="heading 2"/>
    <w:basedOn w:val="Normal"/>
    <w:next w:val="Normal"/>
    <w:uiPriority w:val="9"/>
    <w:qFormat/>
    <w:pPr>
      <w:keepNext/>
      <w:keepLines/>
      <w:numPr>
        <w:ilvl w:val="1"/>
        <w:numId w:val="1"/>
      </w:numPr>
      <w:spacing w:before="260" w:after="260" w:line="415" w:lineRule="auto"/>
      <w:ind w:firstLineChars="0" w:firstLine="0"/>
      <w:outlineLvl w:val="1"/>
    </w:pPr>
    <w:rPr>
      <w:rFonts w:ascii="SimSun" w:hAnsi="SimSun"/>
      <w:bCs/>
      <w:sz w:val="32"/>
      <w:szCs w:val="32"/>
    </w:rPr>
  </w:style>
  <w:style w:type="paragraph" w:styleId="Heading3">
    <w:name w:val="heading 3"/>
    <w:basedOn w:val="Normal"/>
    <w:next w:val="Normal"/>
    <w:uiPriority w:val="9"/>
    <w:qFormat/>
    <w:pPr>
      <w:keepNext/>
      <w:keepLines/>
      <w:numPr>
        <w:ilvl w:val="2"/>
        <w:numId w:val="1"/>
      </w:numPr>
      <w:spacing w:before="260" w:after="260" w:line="416" w:lineRule="auto"/>
      <w:ind w:firstLineChars="0" w:firstLine="0"/>
      <w:outlineLvl w:val="2"/>
    </w:pPr>
    <w:rPr>
      <w:rFonts w:eastAsia="SimHei"/>
      <w:bCs/>
      <w:sz w:val="30"/>
      <w:szCs w:val="32"/>
    </w:rPr>
  </w:style>
  <w:style w:type="paragraph" w:styleId="Heading4">
    <w:name w:val="heading 4"/>
    <w:basedOn w:val="Normal"/>
    <w:next w:val="Normal"/>
    <w:uiPriority w:val="9"/>
    <w:qFormat/>
    <w:pPr>
      <w:keepNext/>
      <w:keepLines/>
      <w:numPr>
        <w:ilvl w:val="3"/>
        <w:numId w:val="1"/>
      </w:numPr>
      <w:spacing w:before="280" w:after="290" w:line="376" w:lineRule="auto"/>
      <w:ind w:firstLineChars="0" w:firstLine="0"/>
      <w:outlineLvl w:val="3"/>
    </w:pPr>
    <w:rPr>
      <w:rFonts w:eastAsia="SimHei"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ommentText">
    <w:name w:val="annotation text"/>
    <w:basedOn w:val="Normal"/>
    <w:link w:val="CommentTextChar"/>
    <w:uiPriority w:val="99"/>
    <w:unhideWhenUsed/>
  </w:style>
  <w:style w:type="paragraph" w:styleId="FootnoteText">
    <w:name w:val="footnote text"/>
    <w:basedOn w:val="Normal"/>
    <w:link w:val="FootnoteTextChar"/>
    <w:uiPriority w:val="99"/>
    <w:semiHidden/>
    <w:unhideWhenUsed/>
    <w:rPr>
      <w:sz w:val="20"/>
      <w:szCs w:val="20"/>
    </w:rPr>
  </w:style>
  <w:style w:type="character" w:styleId="FootnoteReference">
    <w:name w:val="footnote reference"/>
    <w:uiPriority w:val="99"/>
    <w:semiHidden/>
    <w:unhideWhenUsed/>
    <w:rPr>
      <w:vertAlign w:val="superscript"/>
    </w:rPr>
  </w:style>
  <w:style w:type="paragraph" w:customStyle="1" w:styleId="a1">
    <w:name w:val="注意"/>
    <w:basedOn w:val="Normal"/>
    <w:rPr>
      <w:szCs w:val="22"/>
    </w:rPr>
  </w:style>
  <w:style w:type="paragraph" w:customStyle="1" w:styleId="pic">
    <w:name w:val="pic"/>
    <w:basedOn w:val="Normal"/>
    <w:qFormat/>
    <w:pPr>
      <w:ind w:firstLineChars="0" w:firstLine="0"/>
      <w:jc w:val="center"/>
    </w:pPr>
    <w:rPr>
      <w:rFonts w:ascii="SimSun" w:hAnsi="SimSun"/>
    </w:rPr>
  </w:style>
  <w:style w:type="paragraph" w:customStyle="1" w:styleId="a">
    <w:name w:val="图序号"/>
    <w:basedOn w:val="a2"/>
    <w:qFormat/>
    <w:pPr>
      <w:numPr>
        <w:numId w:val="2"/>
      </w:numPr>
    </w:pPr>
    <w:rPr>
      <w:rFonts w:ascii="SimSun" w:eastAsia="SimSun" w:hAnsi="SimSun" w:cs="SimSun"/>
    </w:rPr>
  </w:style>
  <w:style w:type="paragraph" w:customStyle="1" w:styleId="a2">
    <w:name w:val="图题"/>
    <w:basedOn w:val="Normal"/>
    <w:qFormat/>
    <w:pPr>
      <w:ind w:firstLineChars="0" w:firstLine="0"/>
      <w:jc w:val="center"/>
    </w:pPr>
    <w:rPr>
      <w:rFonts w:eastAsia="SimHei"/>
      <w:sz w:val="18"/>
    </w:rPr>
  </w:style>
  <w:style w:type="paragraph" w:customStyle="1" w:styleId="a3">
    <w:name w:val="代码清单"/>
    <w:basedOn w:val="Normal"/>
    <w:link w:val="Char"/>
    <w:qFormat/>
    <w:pPr>
      <w:framePr w:wrap="notBeside" w:vAnchor="text" w:hAnchor="text" w:y="1"/>
      <w:widowControl/>
      <w:pBdr>
        <w:top w:val="none" w:sz="0" w:space="4" w:color="CCCCCC"/>
        <w:left w:val="none" w:sz="0" w:space="4" w:color="CCCCCC"/>
        <w:bottom w:val="none" w:sz="0" w:space="4" w:color="CCCCCC"/>
        <w:right w:val="none" w:sz="0" w:space="1" w:color="CCCCCC"/>
      </w:pBdr>
      <w:shd w:val="clear" w:color="auto" w:fill="F0F7FE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right="108" w:firstLineChars="0" w:firstLine="0"/>
    </w:pPr>
    <w:rPr>
      <w:rFonts w:ascii="Courier New" w:eastAsia="楷体" w:hAnsi="Courier New" w:cs="Courier New"/>
      <w:color w:val="333333"/>
      <w:kern w:val="0"/>
      <w:sz w:val="18"/>
    </w:rPr>
  </w:style>
  <w:style w:type="paragraph" w:customStyle="1" w:styleId="1-1">
    <w:name w:val="代码序号1-1"/>
    <w:basedOn w:val="a0"/>
    <w:qFormat/>
    <w:pPr>
      <w:numPr>
        <w:numId w:val="3"/>
      </w:numPr>
    </w:pPr>
  </w:style>
  <w:style w:type="paragraph" w:customStyle="1" w:styleId="a0">
    <w:name w:val="代码清单序号"/>
    <w:basedOn w:val="Normal"/>
    <w:pPr>
      <w:numPr>
        <w:numId w:val="4"/>
      </w:numPr>
      <w:jc w:val="center"/>
    </w:pPr>
    <w:rPr>
      <w:rFonts w:ascii="SimHei" w:eastAsia="SimHei"/>
      <w:sz w:val="18"/>
      <w:szCs w:val="18"/>
    </w:rPr>
  </w:style>
  <w:style w:type="paragraph" w:customStyle="1" w:styleId="a4">
    <w:name w:val="图片解释"/>
    <w:basedOn w:val="Normal"/>
    <w:qFormat/>
    <w:pPr>
      <w:spacing w:line="240" w:lineRule="auto"/>
      <w:ind w:firstLine="420"/>
      <w:jc w:val="center"/>
    </w:pPr>
    <w:rPr>
      <w:sz w:val="16"/>
    </w:rPr>
  </w:style>
  <w:style w:type="character" w:customStyle="1" w:styleId="Char">
    <w:name w:val="代码清单 Char"/>
    <w:link w:val="a3"/>
    <w:rPr>
      <w:rFonts w:ascii="Courier New" w:eastAsia="楷体" w:hAnsi="Courier New" w:cs="Courier New"/>
      <w:color w:val="333333"/>
      <w:kern w:val="0"/>
      <w:sz w:val="18"/>
    </w:rPr>
  </w:style>
  <w:style w:type="character" w:customStyle="1" w:styleId="footnoteChar">
    <w:name w:val="footnote Char"/>
    <w:basedOn w:val="FootnoteTextChar"/>
    <w:link w:val="footnote"/>
    <w:rPr>
      <w:rFonts w:ascii="SimSun" w:hAnsi="SimSun" w:cs="SimSun"/>
      <w:color w:val="000000" w:themeColor="text1"/>
      <w:sz w:val="18"/>
      <w:szCs w:val="18"/>
    </w:rPr>
  </w:style>
  <w:style w:type="character" w:customStyle="1" w:styleId="FootnoteTextChar">
    <w:name w:val="Footnote Text Char"/>
    <w:link w:val="FootnoteText"/>
    <w:uiPriority w:val="99"/>
    <w:semiHidden/>
    <w:rPr>
      <w:sz w:val="20"/>
      <w:szCs w:val="20"/>
    </w:rPr>
  </w:style>
  <w:style w:type="paragraph" w:customStyle="1" w:styleId="footnote">
    <w:name w:val="footnote"/>
    <w:basedOn w:val="FootnoteText"/>
    <w:link w:val="footnoteChar"/>
    <w:qFormat/>
    <w:pPr>
      <w:spacing w:line="240" w:lineRule="auto"/>
      <w:ind w:firstLine="360"/>
    </w:pPr>
    <w:rPr>
      <w:rFonts w:ascii="SimSun" w:hAnsi="SimSun" w:cs="SimSun"/>
      <w:color w:val="000000" w:themeColor="text1"/>
      <w:sz w:val="18"/>
      <w:szCs w:val="18"/>
    </w:rPr>
  </w:style>
  <w:style w:type="character" w:styleId="CommentReference">
    <w:name w:val="annotation reference"/>
    <w:basedOn w:val="DefaultParagraphFont"/>
    <w:rPr>
      <w:sz w:val="21"/>
      <w:szCs w:val="21"/>
    </w:rPr>
  </w:style>
  <w:style w:type="paragraph" w:styleId="BalloonText">
    <w:name w:val="Balloon Text"/>
    <w:basedOn w:val="Normal"/>
    <w:link w:val="BalloonTextChar"/>
    <w:rsid w:val="009A57A1"/>
    <w:pPr>
      <w:spacing w:line="240" w:lineRule="auto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A57A1"/>
    <w:rPr>
      <w:rFonts w:ascii="Times New Roman" w:hAnsi="Times New Roman"/>
      <w:kern w:val="2"/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rsid w:val="00C276C6"/>
    <w:rPr>
      <w:b/>
      <w:bCs/>
    </w:rPr>
  </w:style>
  <w:style w:type="character" w:customStyle="1" w:styleId="CommentTextChar">
    <w:name w:val="Comment Text Char"/>
    <w:basedOn w:val="DefaultParagraphFont"/>
    <w:link w:val="CommentText"/>
    <w:uiPriority w:val="99"/>
    <w:rsid w:val="00C276C6"/>
    <w:rPr>
      <w:rFonts w:ascii="Times New Roman" w:hAnsi="Times New Roman"/>
      <w:kern w:val="2"/>
      <w:sz w:val="21"/>
      <w:szCs w:val="21"/>
    </w:rPr>
  </w:style>
  <w:style w:type="character" w:customStyle="1" w:styleId="CommentSubjectChar">
    <w:name w:val="Comment Subject Char"/>
    <w:basedOn w:val="CommentTextChar"/>
    <w:link w:val="CommentSubject"/>
    <w:rsid w:val="00C276C6"/>
    <w:rPr>
      <w:rFonts w:ascii="Times New Roman" w:hAnsi="Times New Roman"/>
      <w:b/>
      <w:bCs/>
      <w:kern w:val="2"/>
      <w:sz w:val="21"/>
      <w:szCs w:val="21"/>
    </w:rPr>
  </w:style>
  <w:style w:type="paragraph" w:styleId="Header">
    <w:name w:val="header"/>
    <w:basedOn w:val="Normal"/>
    <w:link w:val="HeaderChar"/>
    <w:rsid w:val="008D0A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8D0A01"/>
    <w:rPr>
      <w:rFonts w:ascii="Times New Roman" w:hAnsi="Times New Roman"/>
      <w:kern w:val="2"/>
      <w:sz w:val="18"/>
      <w:szCs w:val="18"/>
    </w:rPr>
  </w:style>
  <w:style w:type="paragraph" w:styleId="Footer">
    <w:name w:val="footer"/>
    <w:basedOn w:val="Normal"/>
    <w:link w:val="FooterChar"/>
    <w:rsid w:val="008D0A01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rsid w:val="008D0A01"/>
    <w:rPr>
      <w:rFonts w:ascii="Times New Roman" w:hAnsi="Times New Roman"/>
      <w:kern w:val="2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262D62"/>
    <w:rPr>
      <w:color w:val="0000FF"/>
      <w:u w:val="single"/>
    </w:rPr>
  </w:style>
  <w:style w:type="paragraph" w:styleId="Revision">
    <w:name w:val="Revision"/>
    <w:hidden/>
    <w:uiPriority w:val="99"/>
    <w:semiHidden/>
    <w:rsid w:val="00314548"/>
    <w:rPr>
      <w:rFonts w:ascii="Times New Roman" w:hAnsi="Times New Roman"/>
      <w:kern w:val="2"/>
      <w:sz w:val="21"/>
      <w:szCs w:val="21"/>
    </w:rPr>
  </w:style>
  <w:style w:type="character" w:styleId="UnresolvedMention">
    <w:name w:val="Unresolved Mention"/>
    <w:basedOn w:val="DefaultParagraphFont"/>
    <w:uiPriority w:val="99"/>
    <w:unhideWhenUsed/>
    <w:rsid w:val="002C1F76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sid w:val="00C170C6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6202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86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48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footer" Target="footer2.xml"/><Relationship Id="rId26" Type="http://schemas.openxmlformats.org/officeDocument/2006/relationships/image" Target="media/image8.png"/><Relationship Id="rId39" Type="http://schemas.openxmlformats.org/officeDocument/2006/relationships/image" Target="media/image17.emf"/><Relationship Id="rId3" Type="http://schemas.openxmlformats.org/officeDocument/2006/relationships/customXml" Target="../customXml/item3.xml"/><Relationship Id="rId21" Type="http://schemas.openxmlformats.org/officeDocument/2006/relationships/image" Target="media/image3.png"/><Relationship Id="rId34" Type="http://schemas.openxmlformats.org/officeDocument/2006/relationships/image" Target="media/image14.png"/><Relationship Id="rId42" Type="http://schemas.openxmlformats.org/officeDocument/2006/relationships/oleObject" Target="embeddings/oleObject3.bin"/><Relationship Id="rId47" Type="http://schemas.openxmlformats.org/officeDocument/2006/relationships/image" Target="media/image21.emf"/><Relationship Id="rId50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1.xml"/><Relationship Id="rId25" Type="http://schemas.openxmlformats.org/officeDocument/2006/relationships/image" Target="media/image7.png"/><Relationship Id="rId33" Type="http://schemas.openxmlformats.org/officeDocument/2006/relationships/oleObject" Target="embeddings/oleObject1.bin"/><Relationship Id="rId38" Type="http://schemas.openxmlformats.org/officeDocument/2006/relationships/oleObject" Target="embeddings/oleObject2.bin"/><Relationship Id="rId46" Type="http://schemas.openxmlformats.org/officeDocument/2006/relationships/oleObject" Target="embeddings/oleObject5.bin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image" Target="media/image11.emf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6.png"/><Relationship Id="rId32" Type="http://schemas.openxmlformats.org/officeDocument/2006/relationships/image" Target="media/image13.emf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3.vsdx"/><Relationship Id="rId45" Type="http://schemas.openxmlformats.org/officeDocument/2006/relationships/image" Target="media/image20.emf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23" Type="http://schemas.openxmlformats.org/officeDocument/2006/relationships/image" Target="media/image5.png"/><Relationship Id="rId28" Type="http://schemas.openxmlformats.org/officeDocument/2006/relationships/image" Target="media/image10.png"/><Relationship Id="rId36" Type="http://schemas.openxmlformats.org/officeDocument/2006/relationships/package" Target="embeddings/Microsoft_Visio_Drawing2.vsdx"/><Relationship Id="rId49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31" Type="http://schemas.openxmlformats.org/officeDocument/2006/relationships/image" Target="media/image12.png"/><Relationship Id="rId44" Type="http://schemas.openxmlformats.org/officeDocument/2006/relationships/oleObject" Target="embeddings/oleObject4.bin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png"/><Relationship Id="rId22" Type="http://schemas.openxmlformats.org/officeDocument/2006/relationships/image" Target="media/image4.png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oleObject6.bin"/><Relationship Id="rId8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fb691783-c000-4314-8109-29e54ae9ef23">
      <UserInfo>
        <DisplayName>Feng, Roger</DisplayName>
        <AccountId>53</AccountId>
        <AccountType/>
      </UserInfo>
      <UserInfo>
        <DisplayName>Zhao, Patric</DisplayName>
        <AccountId>58</AccountId>
        <AccountType/>
      </UserInfo>
      <UserInfo>
        <DisplayName>Chen, Zhenhuan</DisplayName>
        <AccountId>142</AccountId>
        <AccountType/>
      </UserInfo>
    </SharedWithUsers>
    <lcf76f155ced4ddcb4097134ff3c332f xmlns="6171a5e5-738f-4e22-a7f0-1b2881dff613">
      <Terms xmlns="http://schemas.microsoft.com/office/infopath/2007/PartnerControls"/>
    </lcf76f155ced4ddcb4097134ff3c332f>
    <TaxCatchAll xmlns="a7bc6c04-a6f3-4b85-abcc-278c78dc556b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2288EC71FEE7944B9ED3AC1D024B374" ma:contentTypeVersion="17" ma:contentTypeDescription="Create a new document." ma:contentTypeScope="" ma:versionID="f3c412ebfb2f68224609696048b575c7">
  <xsd:schema xmlns:xsd="http://www.w3.org/2001/XMLSchema" xmlns:xs="http://www.w3.org/2001/XMLSchema" xmlns:p="http://schemas.microsoft.com/office/2006/metadata/properties" xmlns:ns2="6171a5e5-738f-4e22-a7f0-1b2881dff613" xmlns:ns3="fb691783-c000-4314-8109-29e54ae9ef23" xmlns:ns4="a7bc6c04-a6f3-4b85-abcc-278c78dc556b" targetNamespace="http://schemas.microsoft.com/office/2006/metadata/properties" ma:root="true" ma:fieldsID="5a8b43428fdc9117ea20ea7c8a2dc140" ns2:_="" ns3:_="" ns4:_="">
    <xsd:import namespace="6171a5e5-738f-4e22-a7f0-1b2881dff613"/>
    <xsd:import namespace="fb691783-c000-4314-8109-29e54ae9ef23"/>
    <xsd:import namespace="a7bc6c04-a6f3-4b85-abcc-278c78dc556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LengthInSecond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71a5e5-738f-4e22-a7f0-1b2881dff61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5" nillable="true" ma:displayName="Length (seconds)" ma:internalName="MediaLengthInSeconds" ma:readOnly="true">
      <xsd:simpleType>
        <xsd:restriction base="dms:Unknown"/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72a7515c-90a7-421b-ad67-16208a055132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691783-c000-4314-8109-29e54ae9ef2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7bc6c04-a6f3-4b85-abcc-278c78dc556b" elementFormDefault="qualified">
    <xsd:import namespace="http://schemas.microsoft.com/office/2006/documentManagement/types"/>
    <xsd:import namespace="http://schemas.microsoft.com/office/infopath/2007/PartnerControls"/>
    <xsd:element name="TaxCatchAll" ma:index="22" nillable="true" ma:displayName="Taxonomy Catch All Column" ma:hidden="true" ma:list="{afa4917a-8fe1-45b7-8e66-c8abb95f9d99}" ma:internalName="TaxCatchAll" ma:showField="CatchAllData" ma:web="fb691783-c000-4314-8109-29e54ae9ef2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74F14D9-1D49-460A-8B6A-574BA4FD052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3BFED4A-53DD-4624-8D0A-E63067E6A760}">
  <ds:schemaRefs>
    <ds:schemaRef ds:uri="http://schemas.microsoft.com/office/2006/metadata/properties"/>
    <ds:schemaRef ds:uri="http://schemas.microsoft.com/office/infopath/2007/PartnerControls"/>
    <ds:schemaRef ds:uri="598a90b8-07d2-45e9-a48f-87b6ee4c739b"/>
  </ds:schemaRefs>
</ds:datastoreItem>
</file>

<file path=customXml/itemProps4.xml><?xml version="1.0" encoding="utf-8"?>
<ds:datastoreItem xmlns:ds="http://schemas.openxmlformats.org/officeDocument/2006/customXml" ds:itemID="{28D06209-7F68-4FA2-B3E7-AFE131C722A8}"/>
</file>

<file path=customXml/itemProps5.xml><?xml version="1.0" encoding="utf-8"?>
<ds:datastoreItem xmlns:ds="http://schemas.openxmlformats.org/officeDocument/2006/customXml" ds:itemID="{5A1CD859-1BAA-4E4C-AD15-244DA249B7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7</Pages>
  <Words>17290</Words>
  <Characters>15157</Characters>
  <Application>Microsoft Office Word</Application>
  <DocSecurity>4</DocSecurity>
  <Lines>126</Lines>
  <Paragraphs>64</Paragraphs>
  <ScaleCrop>false</ScaleCrop>
  <Company/>
  <LinksUpToDate>false</LinksUpToDate>
  <CharactersWithSpaces>32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PC</dc:creator>
  <cp:keywords>CTPClassification=CTP_NT</cp:keywords>
  <cp:lastModifiedBy>Feng, Roger</cp:lastModifiedBy>
  <cp:revision>2</cp:revision>
  <dcterms:created xsi:type="dcterms:W3CDTF">2021-12-01T05:22:00Z</dcterms:created>
  <dcterms:modified xsi:type="dcterms:W3CDTF">2021-12-01T05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  <property fmtid="{D5CDD505-2E9C-101B-9397-08002B2CF9AE}" pid="3" name="ContentTypeId">
    <vt:lpwstr>0x010100F2288EC71FEE7944B9ED3AC1D024B374</vt:lpwstr>
  </property>
  <property fmtid="{D5CDD505-2E9C-101B-9397-08002B2CF9AE}" pid="4" name="TitusGUID">
    <vt:lpwstr>29a6f9b1-c8b5-434d-87ec-cee1dbaebc7b</vt:lpwstr>
  </property>
  <property fmtid="{D5CDD505-2E9C-101B-9397-08002B2CF9AE}" pid="5" name="CTP_TimeStamp">
    <vt:lpwstr>2020-02-13 04:53:16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CTPClassification">
    <vt:lpwstr>CTP_NT</vt:lpwstr>
  </property>
</Properties>
</file>